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E2FA38" w14:textId="7547CC04" w:rsidR="002A1EC5" w:rsidRPr="00A55EBC" w:rsidRDefault="00D6195D" w:rsidP="00A55EBC">
      <w:pPr>
        <w:pStyle w:val="2"/>
        <w:rPr>
          <w:rFonts w:ascii="等线 Light" w:eastAsia="等线 Light" w:hAnsi="等线 Light" w:cs="Times New Roman"/>
        </w:rPr>
      </w:pPr>
      <w:r>
        <w:rPr>
          <w:rFonts w:ascii="等线 Light" w:eastAsia="等线 Light" w:hAnsi="等线 Light" w:cs="Times New Roman" w:hint="eastAsia"/>
        </w:rPr>
        <w:t>概念</w:t>
      </w:r>
    </w:p>
    <w:p w14:paraId="0311F02A" w14:textId="0923A5F8" w:rsidR="00D6195D" w:rsidRPr="008F06FF" w:rsidRDefault="00D6195D" w:rsidP="00D6195D">
      <w:pPr>
        <w:pStyle w:val="3"/>
      </w:pPr>
      <w:r>
        <w:rPr>
          <w:rFonts w:hint="eastAsia"/>
        </w:rPr>
        <w:t>定义</w:t>
      </w:r>
    </w:p>
    <w:p w14:paraId="50293C2B" w14:textId="77777777" w:rsidR="00A55EBC" w:rsidRPr="00A5025B" w:rsidRDefault="00A55EBC" w:rsidP="00A55EBC">
      <w:pPr>
        <w:snapToGrid w:val="0"/>
        <w:rPr>
          <w:rFonts w:ascii="Tahoma" w:eastAsia="微软雅黑" w:hAnsi="Tahoma"/>
          <w:kern w:val="0"/>
          <w:sz w:val="22"/>
        </w:rPr>
      </w:pPr>
      <w:bookmarkStart w:id="0" w:name="_Hlk151796697"/>
      <w:r w:rsidRPr="00A5025B">
        <w:rPr>
          <w:rFonts w:ascii="Tahoma" w:eastAsia="微软雅黑" w:hAnsi="Tahoma"/>
          <w:b/>
          <w:bCs/>
          <w:kern w:val="0"/>
          <w:sz w:val="22"/>
        </w:rPr>
        <w:t>触发</w:t>
      </w:r>
      <w:r w:rsidRPr="00A5025B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bookmarkEnd w:id="0"/>
    <w:p w14:paraId="5A5B7E87" w14:textId="58F62073" w:rsidR="00D6195D" w:rsidRDefault="00A55EBC" w:rsidP="00EB60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5025B">
        <w:rPr>
          <w:rFonts w:ascii="Tahoma" w:eastAsia="微软雅黑" w:hAnsi="Tahoma" w:hint="eastAsia"/>
          <w:b/>
          <w:bCs/>
          <w:kern w:val="0"/>
          <w:sz w:val="22"/>
        </w:rPr>
        <w:t>设计触发：</w:t>
      </w:r>
      <w:r w:rsidRPr="00A5025B">
        <w:rPr>
          <w:rFonts w:ascii="Tahoma" w:eastAsia="微软雅黑" w:hAnsi="Tahoma" w:hint="eastAsia"/>
          <w:kern w:val="0"/>
          <w:sz w:val="22"/>
        </w:rPr>
        <w:t>指为了实现某种功能，专门设计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bookmarkStart w:id="1" w:name="_Hlk151796702"/>
    <w:p w14:paraId="5EEAA7B4" w14:textId="3A66B830" w:rsidR="00427CEC" w:rsidRDefault="0052532B" w:rsidP="00EB4A1F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>
        <w:object w:dxaOrig="6025" w:dyaOrig="853" w14:anchorId="34519F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42.6pt" o:ole="">
            <v:imagedata r:id="rId8" o:title=""/>
          </v:shape>
          <o:OLEObject Type="Embed" ProgID="Visio.Drawing.15" ShapeID="_x0000_i1025" DrawAspect="Content" ObjectID="_1776329487" r:id="rId9"/>
        </w:object>
      </w:r>
      <w:bookmarkEnd w:id="1"/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EB600A" w14:paraId="6FC7308D" w14:textId="77777777" w:rsidTr="00EB600A">
        <w:tc>
          <w:tcPr>
            <w:tcW w:w="8522" w:type="dxa"/>
            <w:shd w:val="clear" w:color="auto" w:fill="FFF2CC" w:themeFill="accent4" w:themeFillTint="33"/>
          </w:tcPr>
          <w:p w14:paraId="658571CB" w14:textId="01112EFE" w:rsidR="00EB600A" w:rsidRPr="00EB600A" w:rsidRDefault="00EB600A" w:rsidP="0038513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4"/>
                <w:szCs w:val="24"/>
              </w:rPr>
            </w:pPr>
            <w:r w:rsidRPr="00EB600A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作者我知道这个文档</w:t>
            </w:r>
            <w:r w:rsidR="00F923F8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的</w:t>
            </w:r>
            <w:r w:rsidRPr="00EB600A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字很多，</w:t>
            </w:r>
          </w:p>
          <w:p w14:paraId="6FAA352F" w14:textId="52C853F0" w:rsidR="00EB600A" w:rsidRPr="00EB600A" w:rsidRDefault="00EB600A" w:rsidP="0038513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4"/>
                <w:szCs w:val="24"/>
              </w:rPr>
            </w:pPr>
            <w:r w:rsidRPr="00EB600A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但没办法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，</w:t>
            </w:r>
            <w:r w:rsidRPr="00EB600A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内容太重要，老老实实给我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看完。</w:t>
            </w:r>
            <w:r w:rsidR="00BA0925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w(</w:t>
            </w:r>
            <w:r w:rsidR="00BA0925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ﾟДﾟ</w:t>
            </w:r>
            <w:r w:rsidR="00BA0925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)w</w:t>
            </w:r>
          </w:p>
        </w:tc>
      </w:tr>
    </w:tbl>
    <w:p w14:paraId="2077FC23" w14:textId="6AA2FBFD" w:rsidR="00AD1A56" w:rsidRDefault="00AD1A56" w:rsidP="00AD1A56">
      <w:pPr>
        <w:widowControl/>
        <w:adjustRightInd w:val="0"/>
        <w:snapToGrid w:val="0"/>
        <w:jc w:val="left"/>
      </w:pPr>
    </w:p>
    <w:p w14:paraId="65F45D0F" w14:textId="5856BB79" w:rsidR="00AD1A56" w:rsidRDefault="00AD1A56" w:rsidP="00AD1A56">
      <w:pPr>
        <w:widowControl/>
        <w:jc w:val="left"/>
      </w:pPr>
      <w:r>
        <w:br w:type="page"/>
      </w:r>
    </w:p>
    <w:p w14:paraId="0366DA6A" w14:textId="144E71FF" w:rsidR="00A55EBC" w:rsidRPr="008F06FF" w:rsidRDefault="00A55EBC" w:rsidP="00A55EBC">
      <w:pPr>
        <w:pStyle w:val="3"/>
      </w:pPr>
      <w:r>
        <w:rPr>
          <w:rFonts w:hint="eastAsia"/>
        </w:rPr>
        <w:lastRenderedPageBreak/>
        <w:t>快速理解</w:t>
      </w:r>
    </w:p>
    <w:p w14:paraId="6A2C160D" w14:textId="14968719" w:rsidR="00175A9E" w:rsidRDefault="00175A9E" w:rsidP="00427C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5025B">
        <w:rPr>
          <w:rFonts w:ascii="Tahoma" w:eastAsia="微软雅黑" w:hAnsi="Tahoma" w:hint="eastAsia"/>
          <w:kern w:val="0"/>
          <w:sz w:val="22"/>
        </w:rPr>
        <w:t>在设计游戏时我们经常提到</w:t>
      </w:r>
      <w:proofErr w:type="gramStart"/>
      <w:r w:rsidRPr="00A5025B">
        <w:rPr>
          <w:rFonts w:ascii="Tahoma" w:eastAsia="微软雅黑" w:hAnsi="Tahoma"/>
          <w:kern w:val="0"/>
          <w:sz w:val="22"/>
        </w:rPr>
        <w:t>”</w:t>
      </w:r>
      <w:proofErr w:type="gramEnd"/>
      <w:r w:rsidRPr="00A5025B">
        <w:rPr>
          <w:rFonts w:ascii="Tahoma" w:eastAsia="微软雅黑" w:hAnsi="Tahoma" w:hint="eastAsia"/>
          <w:kern w:val="0"/>
          <w:sz w:val="22"/>
        </w:rPr>
        <w:t>触发</w:t>
      </w:r>
      <w:proofErr w:type="gramStart"/>
      <w:r w:rsidRPr="00A5025B"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这个词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62692398" w14:textId="58A27EF8" w:rsidR="00E2726C" w:rsidRPr="001F2136" w:rsidRDefault="00175A9E" w:rsidP="006F56C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所以提及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触发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</w:t>
      </w:r>
      <w:r w:rsidR="00632853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因为我们</w:t>
      </w:r>
      <w:r w:rsidRPr="001F2136">
        <w:rPr>
          <w:rFonts w:ascii="Tahoma" w:eastAsia="微软雅黑" w:hAnsi="Tahoma" w:hint="eastAsia"/>
          <w:kern w:val="0"/>
          <w:sz w:val="22"/>
        </w:rPr>
        <w:t>想实现</w:t>
      </w:r>
      <w:r w:rsidR="00427CEC" w:rsidRPr="001F2136">
        <w:rPr>
          <w:rFonts w:ascii="Tahoma" w:eastAsia="微软雅黑" w:hAnsi="Tahoma" w:hint="eastAsia"/>
          <w:kern w:val="0"/>
          <w:sz w:val="22"/>
        </w:rPr>
        <w:t>在</w:t>
      </w:r>
      <w:r w:rsidR="00427CEC" w:rsidRPr="001F2136">
        <w:rPr>
          <w:rFonts w:ascii="Tahoma" w:eastAsia="微软雅黑" w:hAnsi="Tahoma" w:hint="eastAsia"/>
          <w:kern w:val="0"/>
          <w:sz w:val="22"/>
        </w:rPr>
        <w:t xml:space="preserve"> </w:t>
      </w:r>
      <w:r w:rsidR="00427CEC" w:rsidRPr="001F2136">
        <w:rPr>
          <w:rFonts w:ascii="Tahoma" w:eastAsia="微软雅黑" w:hAnsi="Tahoma" w:hint="eastAsia"/>
          <w:kern w:val="0"/>
          <w:sz w:val="22"/>
        </w:rPr>
        <w:t>某个时机或某个条件</w:t>
      </w:r>
      <w:r w:rsidR="00427CEC" w:rsidRPr="001F2136">
        <w:rPr>
          <w:rFonts w:ascii="Tahoma" w:eastAsia="微软雅黑" w:hAnsi="Tahoma" w:hint="eastAsia"/>
          <w:kern w:val="0"/>
          <w:sz w:val="22"/>
        </w:rPr>
        <w:t xml:space="preserve"> </w:t>
      </w:r>
      <w:r w:rsidR="00427CEC" w:rsidRPr="001F2136">
        <w:rPr>
          <w:rFonts w:ascii="Tahoma" w:eastAsia="微软雅黑" w:hAnsi="Tahoma" w:hint="eastAsia"/>
          <w:kern w:val="0"/>
          <w:sz w:val="22"/>
        </w:rPr>
        <w:t>下，执行自定义指令。</w:t>
      </w:r>
    </w:p>
    <w:p w14:paraId="0B1CC004" w14:textId="12726330" w:rsidR="009644CE" w:rsidRPr="0038189E" w:rsidRDefault="00FA51CC" w:rsidP="003818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2" w:name="_1）完整的触发描述"/>
      <w:bookmarkEnd w:id="2"/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 w:rsidR="009644CE" w:rsidRPr="0038189E">
        <w:rPr>
          <w:rFonts w:ascii="微软雅黑" w:eastAsia="微软雅黑" w:hAnsi="微软雅黑" w:hint="eastAsia"/>
          <w:sz w:val="22"/>
          <w:szCs w:val="22"/>
        </w:rPr>
        <w:t>完整</w:t>
      </w:r>
      <w:r w:rsidR="00190DE1" w:rsidRPr="0038189E">
        <w:rPr>
          <w:rFonts w:ascii="微软雅黑" w:eastAsia="微软雅黑" w:hAnsi="微软雅黑" w:hint="eastAsia"/>
          <w:sz w:val="22"/>
          <w:szCs w:val="22"/>
        </w:rPr>
        <w:t>的</w:t>
      </w:r>
      <w:r w:rsidR="009644CE" w:rsidRPr="0038189E">
        <w:rPr>
          <w:rFonts w:ascii="微软雅黑" w:eastAsia="微软雅黑" w:hAnsi="微软雅黑" w:hint="eastAsia"/>
          <w:sz w:val="22"/>
          <w:szCs w:val="22"/>
        </w:rPr>
        <w:t>触发</w:t>
      </w:r>
      <w:r w:rsidR="00190DE1" w:rsidRPr="0038189E">
        <w:rPr>
          <w:rFonts w:ascii="微软雅黑" w:eastAsia="微软雅黑" w:hAnsi="微软雅黑" w:hint="eastAsia"/>
          <w:sz w:val="22"/>
          <w:szCs w:val="22"/>
        </w:rPr>
        <w:t>描述</w:t>
      </w:r>
    </w:p>
    <w:p w14:paraId="2A713534" w14:textId="6894418C" w:rsidR="00427CEC" w:rsidRDefault="00E2726C" w:rsidP="00427CE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27CEC"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一下按钮，就触发开门。</w:t>
      </w:r>
    </w:p>
    <w:p w14:paraId="70553306" w14:textId="66CB1619" w:rsidR="00427CEC" w:rsidRDefault="00E2726C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按一下按钮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开门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7B088D63" w14:textId="05171A84" w:rsidR="00E2726C" w:rsidRDefault="006F56C2" w:rsidP="006E4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 w:rsidR="006E461D">
        <w:rPr>
          <w:rFonts w:ascii="Tahoma" w:eastAsia="微软雅黑" w:hAnsi="Tahoma"/>
          <w:kern w:val="0"/>
          <w:sz w:val="22"/>
        </w:rPr>
        <w:t xml:space="preserve"> </w:t>
      </w:r>
      <w:r w:rsidR="00E2726C">
        <w:rPr>
          <w:rFonts w:ascii="Tahoma" w:eastAsia="微软雅黑" w:hAnsi="Tahoma" w:hint="eastAsia"/>
          <w:kern w:val="0"/>
          <w:sz w:val="22"/>
        </w:rPr>
        <w:t>按一</w:t>
      </w:r>
      <w:r w:rsidR="008F28C3">
        <w:rPr>
          <w:rFonts w:ascii="Tahoma" w:eastAsia="微软雅黑" w:hAnsi="Tahoma" w:hint="eastAsia"/>
          <w:kern w:val="0"/>
          <w:sz w:val="22"/>
        </w:rPr>
        <w:t>上方向键，就触发获得物品。</w:t>
      </w:r>
    </w:p>
    <w:p w14:paraId="26EBD4B1" w14:textId="354403C3" w:rsidR="006F56C2" w:rsidRPr="006F56C2" w:rsidRDefault="006F56C2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按上方向键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获得物品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499AFE2F" w14:textId="1995B7E6" w:rsidR="00A95FC4" w:rsidRDefault="006F56C2" w:rsidP="006E4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="006E461D">
        <w:rPr>
          <w:rFonts w:ascii="Tahoma" w:eastAsia="微软雅黑" w:hAnsi="Tahoma"/>
          <w:kern w:val="0"/>
          <w:sz w:val="22"/>
        </w:rPr>
        <w:t xml:space="preserve"> </w:t>
      </w:r>
      <w:r w:rsidR="00A95FC4">
        <w:rPr>
          <w:rFonts w:ascii="Tahoma" w:eastAsia="微软雅黑" w:hAnsi="Tahoma" w:hint="eastAsia"/>
          <w:kern w:val="0"/>
          <w:sz w:val="22"/>
        </w:rPr>
        <w:t>计时器到零时，就触发关门。</w:t>
      </w:r>
    </w:p>
    <w:p w14:paraId="30975AFA" w14:textId="04D7C52F" w:rsidR="006F56C2" w:rsidRPr="006F56C2" w:rsidRDefault="006F56C2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计时器到零时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关门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6DC2ECC3" w14:textId="27002720" w:rsidR="008F28C3" w:rsidRDefault="006F56C2" w:rsidP="006E4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="006E461D">
        <w:rPr>
          <w:rFonts w:ascii="Tahoma" w:eastAsia="微软雅黑" w:hAnsi="Tahoma"/>
          <w:kern w:val="0"/>
          <w:sz w:val="22"/>
        </w:rPr>
        <w:t xml:space="preserve"> </w:t>
      </w:r>
      <w:r w:rsidR="00B914DA">
        <w:rPr>
          <w:rFonts w:ascii="Tahoma" w:eastAsia="微软雅黑" w:hAnsi="Tahoma" w:hint="eastAsia"/>
          <w:kern w:val="0"/>
          <w:sz w:val="22"/>
        </w:rPr>
        <w:t>玩家没有</w:t>
      </w:r>
      <w:r w:rsidR="008F28C3">
        <w:rPr>
          <w:rFonts w:ascii="Tahoma" w:eastAsia="微软雅黑" w:hAnsi="Tahoma" w:hint="eastAsia"/>
          <w:kern w:val="0"/>
          <w:sz w:val="22"/>
        </w:rPr>
        <w:t>装备</w:t>
      </w:r>
      <w:r w:rsidR="00B914DA">
        <w:rPr>
          <w:rFonts w:ascii="Tahoma" w:eastAsia="微软雅黑" w:hAnsi="Tahoma" w:hint="eastAsia"/>
          <w:kern w:val="0"/>
          <w:sz w:val="22"/>
        </w:rPr>
        <w:t>时</w:t>
      </w:r>
      <w:r w:rsidR="008F28C3">
        <w:rPr>
          <w:rFonts w:ascii="Tahoma" w:eastAsia="微软雅黑" w:hAnsi="Tahoma" w:hint="eastAsia"/>
          <w:kern w:val="0"/>
          <w:sz w:val="22"/>
        </w:rPr>
        <w:t>，就触发装备界面</w:t>
      </w:r>
      <w:r w:rsidR="00B914DA">
        <w:rPr>
          <w:rFonts w:ascii="Tahoma" w:eastAsia="微软雅黑" w:hAnsi="Tahoma" w:hint="eastAsia"/>
          <w:kern w:val="0"/>
          <w:sz w:val="22"/>
        </w:rPr>
        <w:t>选择</w:t>
      </w:r>
      <w:r w:rsidR="008F28C3">
        <w:rPr>
          <w:rFonts w:ascii="Tahoma" w:eastAsia="微软雅黑" w:hAnsi="Tahoma" w:hint="eastAsia"/>
          <w:kern w:val="0"/>
          <w:sz w:val="22"/>
        </w:rPr>
        <w:t>。</w:t>
      </w:r>
    </w:p>
    <w:p w14:paraId="025989CA" w14:textId="18CABDEF" w:rsidR="006F56C2" w:rsidRPr="006F56C2" w:rsidRDefault="006F56C2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没有装备时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装备界面选择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1BD5D59F" w14:textId="6353FDE2" w:rsidR="00A55EBC" w:rsidRDefault="006F56C2" w:rsidP="00A55EB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="008F28C3">
        <w:rPr>
          <w:rFonts w:ascii="Tahoma" w:eastAsia="微软雅黑" w:hAnsi="Tahoma"/>
          <w:kern w:val="0"/>
          <w:sz w:val="22"/>
        </w:rPr>
        <w:t xml:space="preserve"> </w:t>
      </w:r>
      <w:r w:rsidR="008F28C3">
        <w:rPr>
          <w:rFonts w:ascii="Tahoma" w:eastAsia="微软雅黑" w:hAnsi="Tahoma" w:hint="eastAsia"/>
          <w:kern w:val="0"/>
          <w:sz w:val="22"/>
        </w:rPr>
        <w:t>按快进键，就触发跳出</w:t>
      </w:r>
      <w:r w:rsidR="00332DA1">
        <w:rPr>
          <w:rFonts w:ascii="Tahoma" w:eastAsia="微软雅黑" w:hAnsi="Tahoma" w:hint="eastAsia"/>
          <w:kern w:val="0"/>
          <w:sz w:val="22"/>
        </w:rPr>
        <w:t>当前</w:t>
      </w:r>
      <w:r w:rsidR="008F28C3">
        <w:rPr>
          <w:rFonts w:ascii="Tahoma" w:eastAsia="微软雅黑" w:hAnsi="Tahoma" w:hint="eastAsia"/>
          <w:kern w:val="0"/>
          <w:sz w:val="22"/>
        </w:rPr>
        <w:t>对话。</w:t>
      </w:r>
    </w:p>
    <w:p w14:paraId="5F9F7560" w14:textId="57A93B8C" w:rsidR="00A55EBC" w:rsidRDefault="006F56C2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按快进键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跳出当前对话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13060F3C" w14:textId="0AE13AFD" w:rsidR="009644CE" w:rsidRPr="003D43C5" w:rsidRDefault="006F56C2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9644CE">
        <w:rPr>
          <w:rFonts w:ascii="Tahoma" w:eastAsia="微软雅黑" w:hAnsi="Tahoma" w:hint="eastAsia"/>
          <w:kern w:val="0"/>
          <w:sz w:val="22"/>
        </w:rPr>
        <w:t>要写一个触发，让小爱丽丝在看见玩家时，立即拉响警报。</w:t>
      </w:r>
    </w:p>
    <w:p w14:paraId="67E62C13" w14:textId="317A6AC4" w:rsidR="006F56C2" w:rsidRDefault="006F56C2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看见</w:t>
      </w:r>
      <w:proofErr w:type="gramEnd"/>
      <w:r>
        <w:rPr>
          <w:rFonts w:ascii="Tahoma" w:eastAsia="微软雅黑" w:hAnsi="Tahoma" w:hint="eastAsia"/>
          <w:kern w:val="0"/>
          <w:sz w:val="22"/>
        </w:rPr>
        <w:t>玩家时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拉响警报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p w14:paraId="0CD5731D" w14:textId="3F0F26F1" w:rsidR="00C27DF3" w:rsidRPr="003D43C5" w:rsidRDefault="00C27DF3" w:rsidP="00C27D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点击</w:t>
      </w:r>
      <w:proofErr w:type="gramStart"/>
      <w:r>
        <w:rPr>
          <w:rFonts w:ascii="Tahoma" w:eastAsia="微软雅黑" w:hAnsi="Tahoma" w:hint="eastAsia"/>
          <w:kern w:val="0"/>
          <w:sz w:val="22"/>
        </w:rPr>
        <w:t>装备装备装备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406C1103" w14:textId="34817295" w:rsidR="00C27DF3" w:rsidRPr="00C27DF3" w:rsidRDefault="00C27DF3" w:rsidP="006F56C2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点击装备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/>
          <w:kern w:val="0"/>
          <w:sz w:val="22"/>
        </w:rPr>
        <w:t>)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穿上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装备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执行的自定义指令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F56C2" w14:paraId="60FC283C" w14:textId="77777777" w:rsidTr="00F7557B">
        <w:tc>
          <w:tcPr>
            <w:tcW w:w="8522" w:type="dxa"/>
            <w:shd w:val="clear" w:color="auto" w:fill="DEEAF6" w:themeFill="accent1" w:themeFillTint="33"/>
          </w:tcPr>
          <w:p w14:paraId="461F5295" w14:textId="77777777" w:rsidR="006F56C2" w:rsidRDefault="006F56C2" w:rsidP="0038513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上述的描述可知，</w:t>
            </w:r>
          </w:p>
          <w:p w14:paraId="0B23BEBA" w14:textId="5A5D4195" w:rsidR="006F56C2" w:rsidRDefault="006F56C2" w:rsidP="0038513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完整的触发描述要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F56C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具体时机或具体条件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F56C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具体自定义指令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>两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内容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00EC082" w14:textId="79DF6925" w:rsidR="006F56C2" w:rsidRDefault="006F56C2" w:rsidP="0038513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管功能是否能实现，首先要把自己的想法和需求描述清楚。</w:t>
            </w:r>
          </w:p>
        </w:tc>
      </w:tr>
    </w:tbl>
    <w:p w14:paraId="58F1AF39" w14:textId="77777777" w:rsidR="006812C9" w:rsidRDefault="006812C9" w:rsidP="00F7557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276E49" w14:textId="4D1A4F81" w:rsidR="00190DE1" w:rsidRPr="0038189E" w:rsidRDefault="00FA51CC" w:rsidP="003818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/>
          <w:sz w:val="22"/>
          <w:szCs w:val="22"/>
        </w:rPr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190DE1" w:rsidRPr="0038189E">
        <w:rPr>
          <w:rFonts w:ascii="微软雅黑" w:eastAsia="微软雅黑" w:hAnsi="微软雅黑" w:hint="eastAsia"/>
          <w:sz w:val="22"/>
          <w:szCs w:val="22"/>
        </w:rPr>
        <w:t>不完整的触发描述</w:t>
      </w:r>
    </w:p>
    <w:p w14:paraId="395DC61D" w14:textId="3D68768C" w:rsidR="00F7557B" w:rsidRDefault="00F7557B" w:rsidP="00190DE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想要实现</w:t>
      </w:r>
      <w:r w:rsidR="00190DE1" w:rsidRPr="00A5025B">
        <w:rPr>
          <w:rFonts w:ascii="Tahoma" w:eastAsia="微软雅黑" w:hAnsi="Tahoma" w:hint="eastAsia"/>
          <w:kern w:val="0"/>
          <w:sz w:val="22"/>
        </w:rPr>
        <w:t>鼠标点击触发</w:t>
      </w:r>
    </w:p>
    <w:p w14:paraId="7D867531" w14:textId="6485853E" w:rsidR="00F7557B" w:rsidRPr="00C27DF3" w:rsidRDefault="00C27DF3" w:rsidP="00C27DF3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E17DAF" w:rsidRPr="00A5025B">
        <w:rPr>
          <w:rFonts w:ascii="Tahoma" w:eastAsia="微软雅黑" w:hAnsi="Tahoma" w:hint="eastAsia"/>
          <w:kern w:val="0"/>
          <w:sz w:val="22"/>
        </w:rPr>
        <w:t>鼠标点击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，</w:t>
      </w:r>
      <w:r w:rsidR="00E17DAF">
        <w:rPr>
          <w:rFonts w:ascii="Tahoma" w:eastAsia="微软雅黑" w:hAnsi="Tahoma" w:hint="eastAsia"/>
          <w:kern w:val="0"/>
          <w:sz w:val="22"/>
        </w:rPr>
        <w:t>但是</w:t>
      </w:r>
      <w:r>
        <w:rPr>
          <w:rFonts w:ascii="Tahoma" w:eastAsia="微软雅黑" w:hAnsi="Tahoma" w:hint="eastAsia"/>
          <w:kern w:val="0"/>
          <w:sz w:val="22"/>
        </w:rPr>
        <w:t>自定义指令</w:t>
      </w:r>
      <w:r w:rsidR="006C2CE8">
        <w:rPr>
          <w:rFonts w:ascii="Tahoma" w:eastAsia="微软雅黑" w:hAnsi="Tahoma" w:hint="eastAsia"/>
          <w:kern w:val="0"/>
          <w:sz w:val="22"/>
        </w:rPr>
        <w:t xml:space="preserve"> </w:t>
      </w:r>
      <w:r w:rsidR="00E17DAF">
        <w:rPr>
          <w:rFonts w:ascii="Tahoma" w:eastAsia="微软雅黑" w:hAnsi="Tahoma" w:hint="eastAsia"/>
          <w:kern w:val="0"/>
          <w:sz w:val="22"/>
        </w:rPr>
        <w:t>缺失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C46D1F" w14:textId="77777777" w:rsidR="00F7557B" w:rsidRDefault="00F7557B" w:rsidP="00190DE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没有办法</w:t>
      </w:r>
      <w:r w:rsidR="00190DE1" w:rsidRPr="00A5025B">
        <w:rPr>
          <w:rFonts w:ascii="Tahoma" w:eastAsia="微软雅黑" w:hAnsi="Tahoma" w:hint="eastAsia"/>
          <w:kern w:val="0"/>
          <w:sz w:val="22"/>
        </w:rPr>
        <w:t>触发激活任务</w:t>
      </w:r>
    </w:p>
    <w:p w14:paraId="5DF7C113" w14:textId="132806F0" w:rsidR="00F7557B" w:rsidRDefault="00E17DAF" w:rsidP="00E17DAF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A5025B">
        <w:rPr>
          <w:rFonts w:ascii="Tahoma" w:eastAsia="微软雅黑" w:hAnsi="Tahoma" w:hint="eastAsia"/>
          <w:kern w:val="0"/>
          <w:sz w:val="22"/>
        </w:rPr>
        <w:t>激活任务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自定义指令，但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</w:t>
      </w:r>
      <w:r w:rsidR="006C2CE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缺失。</w:t>
      </w:r>
    </w:p>
    <w:p w14:paraId="2F7D74B0" w14:textId="77777777" w:rsidR="006812C9" w:rsidRDefault="006812C9" w:rsidP="006812C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我要实现触发剧情</w:t>
      </w:r>
    </w:p>
    <w:p w14:paraId="558D7990" w14:textId="5082F61B" w:rsidR="006812C9" w:rsidRPr="006812C9" w:rsidRDefault="006812C9" w:rsidP="00E17DAF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（执行）剧情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6812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自定义指令，但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缺失。</w:t>
      </w:r>
    </w:p>
    <w:p w14:paraId="6DBEC8C0" w14:textId="60351A61" w:rsidR="00190DE1" w:rsidRDefault="00F7557B" w:rsidP="00190DE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特定条件下要能</w:t>
      </w:r>
      <w:r w:rsidR="00190DE1" w:rsidRPr="00A5025B">
        <w:rPr>
          <w:rFonts w:ascii="Tahoma" w:eastAsia="微软雅黑" w:hAnsi="Tahoma" w:hint="eastAsia"/>
          <w:kern w:val="0"/>
          <w:sz w:val="22"/>
        </w:rPr>
        <w:t>触发机关</w:t>
      </w:r>
    </w:p>
    <w:p w14:paraId="2A83BBD3" w14:textId="560DEFCC" w:rsidR="00F7557B" w:rsidRPr="00E6440B" w:rsidRDefault="00E6440B" w:rsidP="00E6440B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触发机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自定义指令，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特定条件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指代不明，所以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</w:t>
      </w:r>
      <w:r w:rsidR="006C2CE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缺失。</w:t>
      </w:r>
    </w:p>
    <w:p w14:paraId="5535476D" w14:textId="4723FD1F" w:rsidR="00C27DF3" w:rsidRDefault="00C27DF3" w:rsidP="00C27DF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5343BD">
        <w:rPr>
          <w:rFonts w:ascii="Tahoma" w:eastAsia="微软雅黑" w:hAnsi="Tahoma" w:hint="eastAsia"/>
          <w:kern w:val="0"/>
          <w:sz w:val="22"/>
        </w:rPr>
        <w:t>我要</w:t>
      </w:r>
      <w:r>
        <w:rPr>
          <w:rFonts w:ascii="Tahoma" w:eastAsia="微软雅黑" w:hAnsi="Tahoma" w:hint="eastAsia"/>
          <w:kern w:val="0"/>
          <w:sz w:val="22"/>
        </w:rPr>
        <w:t>触发玩家失败的结局</w:t>
      </w:r>
    </w:p>
    <w:p w14:paraId="6F98D521" w14:textId="25781E5A" w:rsidR="00C27DF3" w:rsidRPr="00E6440B" w:rsidRDefault="00E6440B" w:rsidP="00E6440B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语句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玩家失败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自定义指令，但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条件</w:t>
      </w:r>
      <w:r w:rsidR="006C2CE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缺失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C3E06" w14:paraId="759A33AE" w14:textId="77777777" w:rsidTr="006039FC">
        <w:tc>
          <w:tcPr>
            <w:tcW w:w="8522" w:type="dxa"/>
            <w:shd w:val="clear" w:color="auto" w:fill="DEEAF6" w:themeFill="accent1" w:themeFillTint="33"/>
          </w:tcPr>
          <w:p w14:paraId="126290AC" w14:textId="77777777" w:rsidR="005C3E06" w:rsidRDefault="005C3E06" w:rsidP="006039F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上述的描述可知，</w:t>
            </w:r>
          </w:p>
          <w:p w14:paraId="53336443" w14:textId="6DC95782" w:rsidR="005C3E06" w:rsidRDefault="005C3E06" w:rsidP="005E675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完整的触发描述一般都省略了主语和环境</w:t>
            </w:r>
            <w:r w:rsidR="005E6756">
              <w:rPr>
                <w:rFonts w:ascii="Tahoma" w:eastAsia="微软雅黑" w:hAnsi="Tahoma" w:hint="eastAsia"/>
                <w:kern w:val="0"/>
                <w:sz w:val="22"/>
              </w:rPr>
              <w:t>，所以</w:t>
            </w:r>
            <w:r w:rsidR="000127CA">
              <w:rPr>
                <w:rFonts w:ascii="Tahoma" w:eastAsia="微软雅黑" w:hAnsi="Tahoma" w:hint="eastAsia"/>
                <w:kern w:val="0"/>
                <w:sz w:val="22"/>
              </w:rPr>
              <w:t>这样说就</w:t>
            </w:r>
            <w:r w:rsidR="005E6756">
              <w:rPr>
                <w:rFonts w:ascii="Tahoma" w:eastAsia="微软雅黑" w:hAnsi="Tahoma" w:hint="eastAsia"/>
                <w:kern w:val="0"/>
                <w:sz w:val="22"/>
              </w:rPr>
              <w:t>没有把需求描述清楚</w:t>
            </w:r>
            <w:r w:rsidRPr="006F56C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0184FF0" w14:textId="6412B4CE" w:rsidR="00190DE1" w:rsidRDefault="00190DE1" w:rsidP="00190DE1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86232D" w14:paraId="485A85E9" w14:textId="77777777" w:rsidTr="00E82503">
        <w:tc>
          <w:tcPr>
            <w:tcW w:w="8522" w:type="dxa"/>
            <w:shd w:val="clear" w:color="auto" w:fill="FFF2CC" w:themeFill="accent4" w:themeFillTint="33"/>
          </w:tcPr>
          <w:p w14:paraId="3FD60DE8" w14:textId="79C0DF19" w:rsidR="0086232D" w:rsidRDefault="0086232D" w:rsidP="00190DE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什么作者我这里要强调完整的触发描述呢？</w:t>
            </w:r>
          </w:p>
          <w:p w14:paraId="434084D2" w14:textId="697C1886" w:rsidR="0086232D" w:rsidRDefault="0086232D" w:rsidP="00A06147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我们</w:t>
            </w:r>
            <w:r w:rsidR="00E82503">
              <w:rPr>
                <w:rFonts w:ascii="Tahoma" w:eastAsia="微软雅黑" w:hAnsi="Tahoma" w:hint="eastAsia"/>
                <w:kern w:val="0"/>
                <w:sz w:val="22"/>
              </w:rPr>
              <w:t>日常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使用的自然语言很难把一件事情描述清楚</w:t>
            </w:r>
            <w:r w:rsidR="00E82503">
              <w:rPr>
                <w:rFonts w:ascii="Tahoma" w:eastAsia="微软雅黑" w:hAnsi="Tahoma" w:hint="eastAsia"/>
                <w:kern w:val="0"/>
                <w:sz w:val="22"/>
              </w:rPr>
              <w:t>、描述透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36395FA" w14:textId="02D8576D" w:rsidR="0086232D" w:rsidRDefault="00E82503" w:rsidP="00A06147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="0086232D">
              <w:rPr>
                <w:rFonts w:ascii="Tahoma" w:eastAsia="微软雅黑" w:hAnsi="Tahoma" w:hint="eastAsia"/>
                <w:kern w:val="0"/>
                <w:sz w:val="22"/>
              </w:rPr>
              <w:t>我们设计的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最终</w:t>
            </w:r>
            <w:r w:rsidR="0086232D">
              <w:rPr>
                <w:rFonts w:ascii="Tahoma" w:eastAsia="微软雅黑" w:hAnsi="Tahoma" w:hint="eastAsia"/>
                <w:kern w:val="0"/>
                <w:sz w:val="22"/>
              </w:rPr>
              <w:t>要转换为完整的计算机指令，</w:t>
            </w:r>
          </w:p>
          <w:p w14:paraId="37155494" w14:textId="20FEF893" w:rsidR="0086232D" w:rsidRPr="0086232D" w:rsidRDefault="0086232D" w:rsidP="00A06147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最初的</w:t>
            </w:r>
            <w:r w:rsidR="005D21B4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</w:t>
            </w:r>
            <w:r w:rsidR="005D21B4">
              <w:rPr>
                <w:rFonts w:ascii="Tahoma" w:eastAsia="微软雅黑" w:hAnsi="Tahoma" w:hint="eastAsia"/>
                <w:kern w:val="0"/>
                <w:sz w:val="22"/>
              </w:rPr>
              <w:t>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r w:rsidR="003C4DA5">
              <w:rPr>
                <w:rFonts w:ascii="Tahoma" w:eastAsia="微软雅黑" w:hAnsi="Tahoma" w:hint="eastAsia"/>
                <w:kern w:val="0"/>
                <w:sz w:val="22"/>
              </w:rPr>
              <w:t>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确，那后面</w:t>
            </w:r>
            <w:r w:rsidR="0018269B">
              <w:rPr>
                <w:rFonts w:ascii="Tahoma" w:eastAsia="微软雅黑" w:hAnsi="Tahoma" w:hint="eastAsia"/>
                <w:kern w:val="0"/>
                <w:sz w:val="22"/>
              </w:rPr>
              <w:t>的事情全是白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5C1718CB" w14:textId="77777777" w:rsidR="00190DE1" w:rsidRDefault="00190DE1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4C5E25" w14:textId="77777777" w:rsidR="006812C9" w:rsidRDefault="006812C9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E38E54" w14:textId="3AAA9D1D" w:rsidR="00FA51CC" w:rsidRPr="0038189E" w:rsidRDefault="00FA51CC" w:rsidP="003818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/>
          <w:sz w:val="22"/>
          <w:szCs w:val="22"/>
        </w:rPr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触发</w:t>
      </w:r>
      <w:r w:rsidR="00667AC5">
        <w:rPr>
          <w:rFonts w:ascii="微软雅黑" w:eastAsia="微软雅黑" w:hAnsi="微软雅黑" w:hint="eastAsia"/>
          <w:sz w:val="22"/>
          <w:szCs w:val="22"/>
        </w:rPr>
        <w:t>的本质</w:t>
      </w:r>
    </w:p>
    <w:p w14:paraId="3E5A3C6C" w14:textId="77777777" w:rsidR="00667AC5" w:rsidRPr="00A5025B" w:rsidRDefault="00667AC5" w:rsidP="00667AC5">
      <w:pPr>
        <w:snapToGrid w:val="0"/>
        <w:rPr>
          <w:rFonts w:ascii="Tahoma" w:eastAsia="微软雅黑" w:hAnsi="Tahoma"/>
          <w:kern w:val="0"/>
          <w:sz w:val="22"/>
        </w:rPr>
      </w:pPr>
      <w:bookmarkStart w:id="3" w:name="触发"/>
      <w:r w:rsidRPr="00A5025B">
        <w:rPr>
          <w:rFonts w:ascii="Tahoma" w:eastAsia="微软雅黑" w:hAnsi="Tahoma"/>
          <w:b/>
          <w:bCs/>
          <w:kern w:val="0"/>
          <w:sz w:val="22"/>
        </w:rPr>
        <w:t>触发</w:t>
      </w:r>
      <w:bookmarkEnd w:id="3"/>
      <w:r w:rsidRPr="00A5025B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26CCE1BD" w14:textId="77777777" w:rsidR="00667AC5" w:rsidRDefault="00667AC5" w:rsidP="00885E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设计触发"/>
      <w:r w:rsidRPr="00A5025B">
        <w:rPr>
          <w:rFonts w:ascii="Tahoma" w:eastAsia="微软雅黑" w:hAnsi="Tahoma" w:hint="eastAsia"/>
          <w:b/>
          <w:bCs/>
          <w:kern w:val="0"/>
          <w:sz w:val="22"/>
        </w:rPr>
        <w:t>设计触发</w:t>
      </w:r>
      <w:bookmarkEnd w:id="4"/>
      <w:r w:rsidRPr="00A5025B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5025B">
        <w:rPr>
          <w:rFonts w:ascii="Tahoma" w:eastAsia="微软雅黑" w:hAnsi="Tahoma" w:hint="eastAsia"/>
          <w:kern w:val="0"/>
          <w:sz w:val="22"/>
        </w:rPr>
        <w:t>指为了实现某种功能，专门设计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1DCEA0F4" w14:textId="564D6A0D" w:rsidR="00E84E5A" w:rsidRDefault="0052532B" w:rsidP="00E84E5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025" w:dyaOrig="853" w14:anchorId="242FBC09">
          <v:shape id="_x0000_i1026" type="#_x0000_t75" style="width:301.8pt;height:42.6pt" o:ole="">
            <v:imagedata r:id="rId8" o:title=""/>
          </v:shape>
          <o:OLEObject Type="Embed" ProgID="Visio.Drawing.15" ShapeID="_x0000_i1026" DrawAspect="Content" ObjectID="_1776329488" r:id="rId10"/>
        </w:object>
      </w:r>
    </w:p>
    <w:p w14:paraId="1AFA9D05" w14:textId="50C17E0F" w:rsidR="00885EF8" w:rsidRDefault="00885EF8" w:rsidP="007E3D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触发的本质"/>
      <w:bookmarkStart w:id="6" w:name="_Hlk151796725"/>
      <w:r w:rsidRPr="00885EF8">
        <w:rPr>
          <w:rFonts w:ascii="Tahoma" w:eastAsia="微软雅黑" w:hAnsi="Tahoma" w:hint="eastAsia"/>
          <w:b/>
          <w:bCs/>
          <w:kern w:val="0"/>
          <w:sz w:val="22"/>
        </w:rPr>
        <w:t>触发的本质</w:t>
      </w:r>
      <w:bookmarkEnd w:id="5"/>
      <w:r w:rsidRPr="00885EF8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触发的本质就是</w:t>
      </w:r>
      <w:r w:rsidRPr="007E3DD8">
        <w:rPr>
          <w:rFonts w:ascii="Tahoma" w:eastAsia="微软雅黑" w:hAnsi="Tahoma" w:hint="eastAsia"/>
          <w:b/>
          <w:bCs/>
          <w:kern w:val="0"/>
          <w:sz w:val="22"/>
        </w:rPr>
        <w:t>命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bookmarkEnd w:id="6"/>
    <w:p w14:paraId="477B86BE" w14:textId="521C59A2" w:rsidR="00885EF8" w:rsidRDefault="00890A10" w:rsidP="008547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proofErr w:type="gramStart"/>
      <w:r w:rsidR="007E3DD8">
        <w:rPr>
          <w:rFonts w:ascii="Tahoma" w:eastAsia="微软雅黑" w:hAnsi="Tahoma"/>
          <w:kern w:val="0"/>
          <w:sz w:val="22"/>
        </w:rPr>
        <w:t>”</w:t>
      </w:r>
      <w:proofErr w:type="gramEnd"/>
      <w:r w:rsidR="007E3DD8">
        <w:rPr>
          <w:rFonts w:ascii="Tahoma" w:eastAsia="微软雅黑" w:hAnsi="Tahoma" w:hint="eastAsia"/>
          <w:kern w:val="0"/>
          <w:sz w:val="22"/>
        </w:rPr>
        <w:t>若</w:t>
      </w:r>
      <w:r w:rsidR="007E3DD8">
        <w:rPr>
          <w:rFonts w:ascii="Tahoma" w:eastAsia="微软雅黑" w:hAnsi="Tahoma" w:hint="eastAsia"/>
          <w:kern w:val="0"/>
          <w:sz w:val="22"/>
        </w:rPr>
        <w:t>p</w:t>
      </w:r>
      <w:proofErr w:type="gramStart"/>
      <w:r w:rsidR="007E3DD8">
        <w:rPr>
          <w:rFonts w:ascii="Tahoma" w:eastAsia="微软雅黑" w:hAnsi="Tahoma"/>
          <w:kern w:val="0"/>
          <w:sz w:val="22"/>
        </w:rPr>
        <w:t>”</w:t>
      </w:r>
      <w:proofErr w:type="gramEnd"/>
      <w:r w:rsidR="007E3DD8">
        <w:rPr>
          <w:rFonts w:ascii="Tahoma" w:eastAsia="微软雅黑" w:hAnsi="Tahoma" w:hint="eastAsia"/>
          <w:kern w:val="0"/>
          <w:sz w:val="22"/>
        </w:rPr>
        <w:t>指</w:t>
      </w:r>
      <w:r w:rsidR="007E3DD8" w:rsidRPr="00A5025B">
        <w:rPr>
          <w:rFonts w:ascii="Tahoma" w:eastAsia="微软雅黑" w:hAnsi="Tahoma"/>
          <w:kern w:val="0"/>
          <w:sz w:val="22"/>
        </w:rPr>
        <w:t>某个时机</w:t>
      </w:r>
      <w:r w:rsidR="007E3DD8" w:rsidRPr="00A5025B">
        <w:rPr>
          <w:rFonts w:ascii="Tahoma" w:eastAsia="微软雅黑" w:hAnsi="Tahoma" w:hint="eastAsia"/>
          <w:kern w:val="0"/>
          <w:sz w:val="22"/>
        </w:rPr>
        <w:t>或</w:t>
      </w:r>
      <w:r w:rsidR="007E3DD8" w:rsidRPr="00A5025B">
        <w:rPr>
          <w:rFonts w:ascii="Tahoma" w:eastAsia="微软雅黑" w:hAnsi="Tahoma"/>
          <w:kern w:val="0"/>
          <w:sz w:val="22"/>
        </w:rPr>
        <w:t>某个条件</w:t>
      </w:r>
      <w:r w:rsidR="007E3DD8">
        <w:rPr>
          <w:rFonts w:ascii="Tahoma" w:eastAsia="微软雅黑" w:hAnsi="Tahoma" w:hint="eastAsia"/>
          <w:kern w:val="0"/>
          <w:sz w:val="22"/>
        </w:rPr>
        <w:t>，</w:t>
      </w:r>
      <w:proofErr w:type="gramStart"/>
      <w:r w:rsidR="007E3DD8">
        <w:rPr>
          <w:rFonts w:ascii="Tahoma" w:eastAsia="微软雅黑" w:hAnsi="Tahoma"/>
          <w:kern w:val="0"/>
          <w:sz w:val="22"/>
        </w:rPr>
        <w:t>”</w:t>
      </w:r>
      <w:proofErr w:type="gramEnd"/>
      <w:r w:rsidR="007E3DD8">
        <w:rPr>
          <w:rFonts w:ascii="Tahoma" w:eastAsia="微软雅黑" w:hAnsi="Tahoma" w:hint="eastAsia"/>
          <w:kern w:val="0"/>
          <w:sz w:val="22"/>
        </w:rPr>
        <w:t>则</w:t>
      </w:r>
      <w:r w:rsidR="007E3DD8">
        <w:rPr>
          <w:rFonts w:ascii="Tahoma" w:eastAsia="微软雅黑" w:hAnsi="Tahoma" w:hint="eastAsia"/>
          <w:kern w:val="0"/>
          <w:sz w:val="22"/>
        </w:rPr>
        <w:t>q</w:t>
      </w:r>
      <w:proofErr w:type="gramStart"/>
      <w:r w:rsidR="007E3DD8">
        <w:rPr>
          <w:rFonts w:ascii="Tahoma" w:eastAsia="微软雅黑" w:hAnsi="Tahoma"/>
          <w:kern w:val="0"/>
          <w:sz w:val="22"/>
        </w:rPr>
        <w:t>”</w:t>
      </w:r>
      <w:r w:rsidR="007E3DD8">
        <w:rPr>
          <w:rFonts w:ascii="Tahoma" w:eastAsia="微软雅黑" w:hAnsi="Tahoma" w:hint="eastAsia"/>
          <w:kern w:val="0"/>
          <w:sz w:val="22"/>
        </w:rPr>
        <w:t>指执行</w:t>
      </w:r>
      <w:proofErr w:type="gramEnd"/>
      <w:r w:rsidR="007E3DD8">
        <w:rPr>
          <w:rFonts w:ascii="Tahoma" w:eastAsia="微软雅黑" w:hAnsi="Tahoma" w:hint="eastAsia"/>
          <w:kern w:val="0"/>
          <w:sz w:val="22"/>
        </w:rPr>
        <w:t>自定义指令。</w:t>
      </w:r>
    </w:p>
    <w:p w14:paraId="05670D64" w14:textId="54608FC9" w:rsidR="006045B9" w:rsidRDefault="0052532B" w:rsidP="00E17D47">
      <w:pPr>
        <w:widowControl/>
        <w:adjustRightInd w:val="0"/>
        <w:snapToGrid w:val="0"/>
        <w:spacing w:after="120"/>
        <w:jc w:val="center"/>
      </w:pPr>
      <w:r>
        <w:object w:dxaOrig="6025" w:dyaOrig="1477" w14:anchorId="3A18617B">
          <v:shape id="_x0000_i1027" type="#_x0000_t75" style="width:301.8pt;height:73.2pt" o:ole="">
            <v:imagedata r:id="rId11" o:title=""/>
          </v:shape>
          <o:OLEObject Type="Embed" ProgID="Visio.Drawing.15" ShapeID="_x0000_i1027" DrawAspect="Content" ObjectID="_1776329489" r:id="rId12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3589F" w14:paraId="0C65D793" w14:textId="77777777" w:rsidTr="00E3589F">
        <w:tc>
          <w:tcPr>
            <w:tcW w:w="8522" w:type="dxa"/>
            <w:shd w:val="clear" w:color="auto" w:fill="DEEAF6" w:themeFill="accent1" w:themeFillTint="33"/>
          </w:tcPr>
          <w:p w14:paraId="4B7CD62D" w14:textId="37240DCE" w:rsidR="00E3589F" w:rsidRDefault="00E3589F" w:rsidP="00E3589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命题的概念分为</w:t>
            </w:r>
            <w:r w:rsidR="00DC495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命题、逆命题、否命题、逆否命题，</w:t>
            </w:r>
          </w:p>
          <w:p w14:paraId="4130E8F5" w14:textId="6F7C0A26" w:rsidR="00E3589F" w:rsidRDefault="00E3589F" w:rsidP="00E3589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群友都表示看不懂了（作者我自己也经常绕晕），所以放后</w:t>
            </w:r>
            <w:r w:rsidR="00AD1A56">
              <w:rPr>
                <w:rFonts w:ascii="Tahoma" w:eastAsia="微软雅黑" w:hAnsi="Tahoma" w:hint="eastAsia"/>
                <w:kern w:val="0"/>
                <w:sz w:val="22"/>
              </w:rPr>
              <w:t>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再讲：</w:t>
            </w:r>
            <w:hyperlink w:anchor="_触发与命题" w:history="1">
              <w:r w:rsidRPr="00E3589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与命题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3B41FEEB" w14:textId="77777777" w:rsidR="00E3589F" w:rsidRDefault="00E3589F" w:rsidP="00E358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E5F12" w14:paraId="3C7DC530" w14:textId="77777777" w:rsidTr="006039FC">
        <w:tc>
          <w:tcPr>
            <w:tcW w:w="8522" w:type="dxa"/>
            <w:shd w:val="clear" w:color="auto" w:fill="DEEAF6" w:themeFill="accent1" w:themeFillTint="33"/>
          </w:tcPr>
          <w:p w14:paraId="63F12F83" w14:textId="1E8301D1" w:rsidR="005E5F12" w:rsidRDefault="00963238" w:rsidP="006039F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不管实现</w:t>
            </w:r>
            <w:proofErr w:type="gramEnd"/>
            <w:r w:rsidR="00CB55B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 w:rsidR="00CB55B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个过程多么复杂，</w:t>
            </w:r>
          </w:p>
          <w:p w14:paraId="53B75D29" w14:textId="4504838A" w:rsidR="00211E69" w:rsidRPr="00211E69" w:rsidRDefault="00CB55B6" w:rsidP="006039F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都不要忘了触发基本定义</w:t>
            </w:r>
            <w:r w:rsidR="009F409A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两个必要条件：</w:t>
            </w:r>
            <w:r w:rsidRPr="009E723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某个时机或某个条件</w:t>
            </w:r>
            <w:r w:rsidR="00FD44E2" w:rsidRPr="001C6791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9E723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自定义指令</w:t>
            </w:r>
          </w:p>
        </w:tc>
      </w:tr>
    </w:tbl>
    <w:p w14:paraId="5F8185FC" w14:textId="4DA5706C" w:rsidR="00AD1A56" w:rsidRDefault="00AD1A56" w:rsidP="00E17D47">
      <w:pPr>
        <w:widowControl/>
        <w:adjustRightInd w:val="0"/>
        <w:snapToGrid w:val="0"/>
        <w:jc w:val="left"/>
      </w:pPr>
    </w:p>
    <w:p w14:paraId="781B62AD" w14:textId="6E2523F8" w:rsidR="00A87F15" w:rsidRDefault="00AD1A56" w:rsidP="00AD1A56">
      <w:pPr>
        <w:widowControl/>
        <w:jc w:val="left"/>
      </w:pPr>
      <w:r>
        <w:br w:type="page"/>
      </w:r>
    </w:p>
    <w:p w14:paraId="31416856" w14:textId="77777777" w:rsidR="00E90304" w:rsidRPr="00BD08E3" w:rsidRDefault="00E90304" w:rsidP="00E90304">
      <w:pPr>
        <w:pStyle w:val="3"/>
      </w:pPr>
      <w:r w:rsidRPr="00BD08E3">
        <w:rPr>
          <w:rFonts w:hint="eastAsia"/>
        </w:rPr>
        <w:lastRenderedPageBreak/>
        <w:t>名词索引</w:t>
      </w:r>
    </w:p>
    <w:p w14:paraId="354C8A54" w14:textId="77777777" w:rsidR="00E90304" w:rsidRDefault="00E90304" w:rsidP="00E9030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90304" w14:paraId="3BD12B34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54637F3F" w14:textId="5430E3BC" w:rsidR="00E90304" w:rsidRDefault="005F0EAE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</w:p>
        </w:tc>
        <w:tc>
          <w:tcPr>
            <w:tcW w:w="6429" w:type="dxa"/>
          </w:tcPr>
          <w:p w14:paraId="08157FB6" w14:textId="3A34FA37" w:rsidR="00E90304" w:rsidRPr="00FB2241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触发" w:history="1">
              <w:r w:rsidR="0075468F" w:rsidRPr="007546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</w:t>
              </w:r>
            </w:hyperlink>
            <w:r w:rsidR="007546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设计触发" w:history="1">
              <w:r w:rsidR="0075468F" w:rsidRPr="007546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设计触发</w:t>
              </w:r>
            </w:hyperlink>
            <w:r w:rsidR="007546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触发的本质" w:history="1">
              <w:r w:rsidR="0075468F" w:rsidRPr="007546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的本质</w:t>
              </w:r>
            </w:hyperlink>
            <w:r w:rsidR="007546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90304" w14:paraId="1402A21D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62734BAC" w14:textId="324AE1AD" w:rsidR="00E90304" w:rsidRDefault="005F0EAE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的表现形式</w:t>
            </w:r>
          </w:p>
        </w:tc>
        <w:tc>
          <w:tcPr>
            <w:tcW w:w="6429" w:type="dxa"/>
          </w:tcPr>
          <w:p w14:paraId="27AEF9C3" w14:textId="77777777" w:rsidR="00E90304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魔兽争霸地图编辑器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魔兽争霸地图编辑器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_星际争霸地图编辑器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星际争霸地图编辑器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</w:p>
          <w:p w14:paraId="7C2AE0E5" w14:textId="54F09C89" w:rsidR="0075468F" w:rsidRPr="005A3DEB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英雄无敌3地图编辑器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英雄无敌3地图编辑器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_rmmv编辑器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rmmv编辑器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5F0EAE" w14:paraId="1E6183B1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44B949CB" w14:textId="61CDC0F4" w:rsidR="005F0EAE" w:rsidRDefault="005F0EAE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设计</w:t>
            </w:r>
          </w:p>
        </w:tc>
        <w:tc>
          <w:tcPr>
            <w:tcW w:w="6429" w:type="dxa"/>
          </w:tcPr>
          <w:p w14:paraId="2E4C25DC" w14:textId="77777777" w:rsidR="005F0EAE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触发的传递性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触发的传递性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_触发的拆分方法_1" w:history="1">
              <w:r w:rsidR="00986B72" w:rsidRPr="00986B72">
                <w:rPr>
                  <w:rStyle w:val="a4"/>
                  <w:rFonts w:ascii="微软雅黑" w:eastAsia="微软雅黑" w:hAnsi="微软雅黑"/>
                </w:rPr>
                <w:t>触发的拆分方法</w:t>
              </w:r>
            </w:hyperlink>
            <w:r w:rsidR="00986B72">
              <w:rPr>
                <w:rFonts w:ascii="微软雅黑" w:eastAsia="微软雅黑" w:hAnsi="微软雅黑"/>
              </w:rPr>
              <w:t xml:space="preserve"> </w:t>
            </w:r>
            <w:hyperlink w:anchor="_触发的套娃方法" w:history="1">
              <w:r w:rsidR="00986B72" w:rsidRPr="00986B72">
                <w:rPr>
                  <w:rStyle w:val="a4"/>
                  <w:rFonts w:ascii="微软雅黑" w:eastAsia="微软雅黑" w:hAnsi="微软雅黑"/>
                </w:rPr>
                <w:t>触发的套</w:t>
              </w:r>
              <w:proofErr w:type="gramStart"/>
              <w:r w:rsidR="00986B72" w:rsidRPr="00986B72">
                <w:rPr>
                  <w:rStyle w:val="a4"/>
                  <w:rFonts w:ascii="微软雅黑" w:eastAsia="微软雅黑" w:hAnsi="微软雅黑"/>
                </w:rPr>
                <w:t>娃方法</w:t>
              </w:r>
              <w:proofErr w:type="gramEnd"/>
            </w:hyperlink>
            <w:r w:rsidR="00986B72">
              <w:rPr>
                <w:rFonts w:ascii="微软雅黑" w:eastAsia="微软雅黑" w:hAnsi="微软雅黑"/>
              </w:rPr>
              <w:t xml:space="preserve"> </w:t>
            </w:r>
          </w:p>
          <w:p w14:paraId="1350D0A8" w14:textId="00816E9A" w:rsidR="00C944D2" w:rsidRPr="005A3DEB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根据拆分结果找插件" w:history="1">
              <w:r w:rsidR="00C944D2" w:rsidRPr="00C944D2">
                <w:rPr>
                  <w:rStyle w:val="a4"/>
                  <w:rFonts w:ascii="微软雅黑" w:eastAsia="微软雅黑" w:hAnsi="微软雅黑"/>
                </w:rPr>
                <w:t>根据拆分结果找插件</w:t>
              </w:r>
            </w:hyperlink>
            <w:r w:rsidR="00C944D2">
              <w:rPr>
                <w:rFonts w:ascii="微软雅黑" w:eastAsia="微软雅黑" w:hAnsi="微软雅黑"/>
              </w:rPr>
              <w:t xml:space="preserve"> </w:t>
            </w:r>
            <w:hyperlink w:anchor="事件页设计与触发套娃" w:history="1">
              <w:r w:rsidR="00C944D2" w:rsidRPr="00C944D2">
                <w:rPr>
                  <w:rStyle w:val="a4"/>
                  <w:rFonts w:ascii="微软雅黑" w:eastAsia="微软雅黑" w:hAnsi="微软雅黑"/>
                </w:rPr>
                <w:t>事件页设计与触发套娃</w:t>
              </w:r>
            </w:hyperlink>
            <w:r w:rsidR="00C944D2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5F0EAE" w14:paraId="0C537276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6CCF7D67" w14:textId="11575C74" w:rsidR="005F0EAE" w:rsidRDefault="005F0EAE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物体触发</w:t>
            </w:r>
            <w:r w:rsidR="00E324DD">
              <w:rPr>
                <w:rFonts w:ascii="Tahoma" w:eastAsia="微软雅黑" w:hAnsi="Tahoma" w:hint="eastAsia"/>
                <w:kern w:val="0"/>
                <w:sz w:val="22"/>
              </w:rPr>
              <w:t>原理</w:t>
            </w:r>
          </w:p>
        </w:tc>
        <w:tc>
          <w:tcPr>
            <w:tcW w:w="6429" w:type="dxa"/>
          </w:tcPr>
          <w:p w14:paraId="3387FB33" w14:textId="77777777" w:rsidR="005F0EAE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触发（地图界面的定义）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触发（地图界面的定义）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主动方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主动方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被动方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被动方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</w:p>
          <w:p w14:paraId="7976B2E3" w14:textId="250CCD39" w:rsidR="0075468F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操作触发" w:history="1">
              <w:r w:rsidR="00C52602" w:rsidRPr="00C52602">
                <w:rPr>
                  <w:rStyle w:val="a4"/>
                  <w:rFonts w:ascii="微软雅黑" w:eastAsia="微软雅黑" w:hAnsi="微软雅黑"/>
                </w:rPr>
                <w:t>操作触发</w:t>
              </w:r>
            </w:hyperlink>
            <w:r w:rsidR="00C52602">
              <w:rPr>
                <w:rFonts w:ascii="微软雅黑" w:eastAsia="微软雅黑" w:hAnsi="微软雅黑"/>
              </w:rPr>
              <w:t xml:space="preserve"> </w:t>
            </w:r>
            <w:hyperlink w:anchor="_开关触发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开关触发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  <w:hyperlink w:anchor="_区域触发" w:history="1">
              <w:r w:rsidR="0075468F" w:rsidRPr="0075468F">
                <w:rPr>
                  <w:rStyle w:val="a4"/>
                  <w:rFonts w:ascii="微软雅黑" w:eastAsia="微软雅黑" w:hAnsi="微软雅黑"/>
                </w:rPr>
                <w:t>区域触发</w:t>
              </w:r>
            </w:hyperlink>
            <w:r w:rsidR="0075468F">
              <w:rPr>
                <w:rFonts w:ascii="微软雅黑" w:eastAsia="微软雅黑" w:hAnsi="微软雅黑"/>
              </w:rPr>
              <w:t xml:space="preserve"> </w:t>
            </w:r>
          </w:p>
          <w:p w14:paraId="6F0ACC7B" w14:textId="6F2EC738" w:rsidR="00E0575E" w:rsidRPr="005A3DEB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公共事件类插件" w:history="1">
              <w:r w:rsidR="00E0575E" w:rsidRPr="00E0575E">
                <w:rPr>
                  <w:rStyle w:val="a4"/>
                  <w:rFonts w:ascii="微软雅黑" w:eastAsia="微软雅黑" w:hAnsi="微软雅黑"/>
                </w:rPr>
                <w:t>公共事件类插件</w:t>
              </w:r>
            </w:hyperlink>
            <w:r w:rsidR="00E0575E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E324DD" w14:paraId="6429C85D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030B161A" w14:textId="44454532" w:rsidR="00E324DD" w:rsidRDefault="00E324DD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与命题</w:t>
            </w:r>
          </w:p>
        </w:tc>
        <w:tc>
          <w:tcPr>
            <w:tcW w:w="6429" w:type="dxa"/>
          </w:tcPr>
          <w:p w14:paraId="2ADB0BCA" w14:textId="77777777" w:rsidR="00E324DD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非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非</w:t>
              </w:r>
            </w:hyperlink>
            <w:r w:rsidR="008C1025" w:rsidRPr="008C1025">
              <w:rPr>
                <w:rFonts w:ascii="微软雅黑" w:eastAsia="微软雅黑" w:hAnsi="微软雅黑"/>
              </w:rPr>
              <w:t xml:space="preserve"> </w:t>
            </w:r>
            <w:hyperlink w:anchor="原命题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原命题</w:t>
              </w:r>
            </w:hyperlink>
            <w:r w:rsidR="008C1025">
              <w:rPr>
                <w:rFonts w:ascii="微软雅黑" w:eastAsia="微软雅黑" w:hAnsi="微软雅黑"/>
              </w:rPr>
              <w:t xml:space="preserve"> </w:t>
            </w:r>
            <w:hyperlink w:anchor="否命题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否命题</w:t>
              </w:r>
            </w:hyperlink>
            <w:r w:rsidR="008C1025">
              <w:rPr>
                <w:rFonts w:ascii="微软雅黑" w:eastAsia="微软雅黑" w:hAnsi="微软雅黑"/>
              </w:rPr>
              <w:t xml:space="preserve"> </w:t>
            </w:r>
            <w:hyperlink w:anchor="逆命题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逆命题</w:t>
              </w:r>
            </w:hyperlink>
            <w:r w:rsidR="008C1025">
              <w:rPr>
                <w:rFonts w:ascii="微软雅黑" w:eastAsia="微软雅黑" w:hAnsi="微软雅黑"/>
              </w:rPr>
              <w:t xml:space="preserve"> </w:t>
            </w:r>
            <w:hyperlink w:anchor="逆否命题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逆否命题</w:t>
              </w:r>
            </w:hyperlink>
            <w:r w:rsidR="008C1025">
              <w:rPr>
                <w:rFonts w:ascii="微软雅黑" w:eastAsia="微软雅黑" w:hAnsi="微软雅黑"/>
              </w:rPr>
              <w:t xml:space="preserve"> </w:t>
            </w:r>
          </w:p>
          <w:p w14:paraId="5B5B99D8" w14:textId="7621C2E9" w:rsidR="008C1025" w:rsidRPr="008C1025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开关触发与逆否命题" w:history="1">
              <w:r w:rsidR="008C1025" w:rsidRPr="008C1025">
                <w:rPr>
                  <w:rStyle w:val="a4"/>
                  <w:rFonts w:ascii="微软雅黑" w:eastAsia="微软雅黑" w:hAnsi="微软雅黑"/>
                </w:rPr>
                <w:t>开关触发与逆否命题</w:t>
              </w:r>
            </w:hyperlink>
            <w:r w:rsidR="008C1025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356B6E" w14:paraId="769EF970" w14:textId="77777777" w:rsidTr="00CD103C">
        <w:tc>
          <w:tcPr>
            <w:tcW w:w="2093" w:type="dxa"/>
            <w:shd w:val="clear" w:color="auto" w:fill="D9D9D9" w:themeFill="background1" w:themeFillShade="D9"/>
          </w:tcPr>
          <w:p w14:paraId="3352EAB4" w14:textId="3BB07DC2" w:rsidR="00356B6E" w:rsidRDefault="00356B6E" w:rsidP="00CD103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与时间</w:t>
            </w:r>
          </w:p>
        </w:tc>
        <w:tc>
          <w:tcPr>
            <w:tcW w:w="6429" w:type="dxa"/>
          </w:tcPr>
          <w:p w14:paraId="7D61CDD6" w14:textId="77777777" w:rsidR="00356B6E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持续触发" w:history="1">
              <w:r w:rsidR="00356B6E" w:rsidRPr="00356B6E">
                <w:rPr>
                  <w:rStyle w:val="a4"/>
                  <w:rFonts w:ascii="微软雅黑" w:eastAsia="微软雅黑" w:hAnsi="微软雅黑"/>
                </w:rPr>
                <w:t>持续触发</w:t>
              </w:r>
            </w:hyperlink>
            <w:r w:rsidR="00356B6E" w:rsidRPr="00356B6E">
              <w:rPr>
                <w:rFonts w:ascii="微软雅黑" w:eastAsia="微软雅黑" w:hAnsi="微软雅黑"/>
              </w:rPr>
              <w:t xml:space="preserve"> </w:t>
            </w:r>
            <w:hyperlink w:anchor="单次触发" w:history="1">
              <w:r w:rsidR="00356B6E" w:rsidRPr="00356B6E">
                <w:rPr>
                  <w:rStyle w:val="a4"/>
                  <w:rFonts w:ascii="微软雅黑" w:eastAsia="微软雅黑" w:hAnsi="微软雅黑"/>
                </w:rPr>
                <w:t>单次触发</w:t>
              </w:r>
            </w:hyperlink>
            <w:r w:rsidR="00356B6E" w:rsidRPr="00356B6E">
              <w:rPr>
                <w:rFonts w:ascii="微软雅黑" w:eastAsia="微软雅黑" w:hAnsi="微软雅黑"/>
              </w:rPr>
              <w:t xml:space="preserve"> </w:t>
            </w:r>
          </w:p>
          <w:p w14:paraId="0F02B9CF" w14:textId="278499C2" w:rsidR="00641CF6" w:rsidRPr="00356B6E" w:rsidRDefault="00000000" w:rsidP="00CD103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串行设置" w:history="1">
              <w:r w:rsidR="00641CF6" w:rsidRPr="00641CF6">
                <w:rPr>
                  <w:rStyle w:val="a4"/>
                  <w:rFonts w:ascii="微软雅黑" w:eastAsia="微软雅黑" w:hAnsi="微软雅黑"/>
                </w:rPr>
                <w:t>串行设置</w:t>
              </w:r>
            </w:hyperlink>
            <w:r w:rsidR="00641CF6">
              <w:rPr>
                <w:rFonts w:ascii="微软雅黑" w:eastAsia="微软雅黑" w:hAnsi="微软雅黑"/>
              </w:rPr>
              <w:t xml:space="preserve"> </w:t>
            </w:r>
            <w:hyperlink w:anchor="并行设置" w:history="1">
              <w:r w:rsidR="00641CF6" w:rsidRPr="00641CF6">
                <w:rPr>
                  <w:rStyle w:val="a4"/>
                  <w:rFonts w:ascii="微软雅黑" w:eastAsia="微软雅黑" w:hAnsi="微软雅黑"/>
                </w:rPr>
                <w:t>并行设置</w:t>
              </w:r>
            </w:hyperlink>
            <w:r w:rsidR="00641CF6">
              <w:rPr>
                <w:rFonts w:ascii="微软雅黑" w:eastAsia="微软雅黑" w:hAnsi="微软雅黑"/>
              </w:rPr>
              <w:t xml:space="preserve"> </w:t>
            </w:r>
          </w:p>
        </w:tc>
      </w:tr>
    </w:tbl>
    <w:p w14:paraId="204279A5" w14:textId="77777777" w:rsidR="00E90304" w:rsidRDefault="00E90304" w:rsidP="00A87F15">
      <w:pPr>
        <w:widowControl/>
        <w:jc w:val="left"/>
      </w:pPr>
    </w:p>
    <w:p w14:paraId="17D4F866" w14:textId="604A29CF" w:rsidR="00E90304" w:rsidRPr="00E90304" w:rsidRDefault="00E90304" w:rsidP="00A87F15">
      <w:pPr>
        <w:widowControl/>
        <w:jc w:val="left"/>
      </w:pPr>
      <w:r>
        <w:br w:type="page"/>
      </w:r>
    </w:p>
    <w:p w14:paraId="20C9B7C3" w14:textId="409D5620" w:rsidR="00FD5E59" w:rsidRDefault="00FD5E59" w:rsidP="006061D7">
      <w:pPr>
        <w:pStyle w:val="2"/>
      </w:pPr>
      <w:bookmarkStart w:id="7" w:name="_触发的表现形式"/>
      <w:bookmarkEnd w:id="7"/>
      <w:r>
        <w:rPr>
          <w:rFonts w:hint="eastAsia"/>
        </w:rPr>
        <w:lastRenderedPageBreak/>
        <w:t>触发的表现形式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91461" w:rsidRPr="00591461" w14:paraId="01B1E363" w14:textId="77777777" w:rsidTr="00591461">
        <w:tc>
          <w:tcPr>
            <w:tcW w:w="8522" w:type="dxa"/>
            <w:shd w:val="clear" w:color="auto" w:fill="FFF2CC" w:themeFill="accent4" w:themeFillTint="33"/>
          </w:tcPr>
          <w:p w14:paraId="5426479A" w14:textId="34072778" w:rsidR="00591461" w:rsidRPr="00591461" w:rsidRDefault="00591461" w:rsidP="0059146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591461">
              <w:rPr>
                <w:rFonts w:ascii="Tahoma" w:eastAsia="微软雅黑" w:hAnsi="Tahoma" w:hint="eastAsia"/>
                <w:kern w:val="0"/>
                <w:sz w:val="22"/>
              </w:rPr>
              <w:t>注意，游戏编辑器之间没有高低贵贱之分。</w:t>
            </w:r>
          </w:p>
          <w:p w14:paraId="2240884C" w14:textId="7EE1A38A" w:rsidR="00591461" w:rsidRDefault="00903348" w:rsidP="0059146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</w:t>
            </w:r>
            <w:r w:rsidR="00591461" w:rsidRPr="00591461">
              <w:rPr>
                <w:rFonts w:ascii="Tahoma" w:eastAsia="微软雅黑" w:hAnsi="Tahoma" w:hint="eastAsia"/>
                <w:kern w:val="0"/>
                <w:sz w:val="22"/>
              </w:rPr>
              <w:t>编辑器的最终目的是</w:t>
            </w:r>
            <w:r w:rsidR="00591461" w:rsidRPr="0059146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591461" w:rsidRPr="00591461">
              <w:rPr>
                <w:rFonts w:ascii="Tahoma" w:eastAsia="微软雅黑" w:hAnsi="Tahoma" w:hint="eastAsia"/>
                <w:kern w:val="0"/>
                <w:sz w:val="22"/>
              </w:rPr>
              <w:t>设计触发，而不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去</w:t>
            </w:r>
            <w:r w:rsidR="00591461" w:rsidRPr="00591461">
              <w:rPr>
                <w:rFonts w:ascii="Tahoma" w:eastAsia="微软雅黑" w:hAnsi="Tahoma" w:hint="eastAsia"/>
                <w:kern w:val="0"/>
                <w:sz w:val="22"/>
              </w:rPr>
              <w:t>比谁写的指令好看</w:t>
            </w:r>
            <w:r w:rsidR="00F03708">
              <w:rPr>
                <w:rFonts w:ascii="Tahoma" w:eastAsia="微软雅黑" w:hAnsi="Tahoma" w:hint="eastAsia"/>
                <w:kern w:val="0"/>
                <w:sz w:val="22"/>
              </w:rPr>
              <w:t>、谁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="00F03708">
              <w:rPr>
                <w:rFonts w:ascii="Tahoma" w:eastAsia="微软雅黑" w:hAnsi="Tahoma" w:hint="eastAsia"/>
                <w:kern w:val="0"/>
                <w:sz w:val="22"/>
              </w:rPr>
              <w:t>界面好看</w:t>
            </w:r>
            <w:r w:rsidR="00591461" w:rsidRPr="0059146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BE16A25" w14:textId="190276FE" w:rsidR="00591461" w:rsidRPr="00591461" w:rsidRDefault="00B62E5E" w:rsidP="0059146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优秀的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游戏编辑器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>之所以优秀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>就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在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>于其是否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提供了</w:t>
            </w:r>
            <w:r w:rsidR="000D1A62">
              <w:rPr>
                <w:rFonts w:ascii="Tahoma" w:eastAsia="微软雅黑" w:hAnsi="Tahoma" w:hint="eastAsia"/>
                <w:kern w:val="0"/>
                <w:sz w:val="22"/>
              </w:rPr>
              <w:t>成熟的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>齐全的</w:t>
            </w:r>
            <w:r w:rsidR="000D1A6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 w:rsidR="00711FE3">
              <w:rPr>
                <w:rFonts w:ascii="Tahoma" w:eastAsia="微软雅黑" w:hAnsi="Tahoma" w:hint="eastAsia"/>
                <w:kern w:val="0"/>
                <w:sz w:val="22"/>
              </w:rPr>
              <w:t>体系</w:t>
            </w:r>
            <w:r w:rsidR="0090334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9DD60AE" w14:textId="77777777" w:rsidR="002A1391" w:rsidRDefault="002A1391" w:rsidP="002A1391">
      <w:pPr>
        <w:widowControl/>
        <w:adjustRightInd w:val="0"/>
        <w:snapToGrid w:val="0"/>
        <w:jc w:val="left"/>
      </w:pPr>
      <w:bookmarkStart w:id="8" w:name="_魔兽争霸地图编辑器"/>
      <w:bookmarkEnd w:id="8"/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A1391" w14:paraId="101DD4D3" w14:textId="77777777" w:rsidTr="002A1391">
        <w:tc>
          <w:tcPr>
            <w:tcW w:w="8522" w:type="dxa"/>
            <w:shd w:val="clear" w:color="auto" w:fill="DEEAF6" w:themeFill="accent1" w:themeFillTint="33"/>
          </w:tcPr>
          <w:p w14:paraId="5730F555" w14:textId="77777777" w:rsidR="002A1391" w:rsidRPr="002A1391" w:rsidRDefault="002A1391" w:rsidP="002A139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另外，这里介绍的是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游戏编辑器，</w:t>
            </w:r>
          </w:p>
          <w:p w14:paraId="18683E6B" w14:textId="58F56C28" w:rsidR="002A1391" w:rsidRPr="002A1391" w:rsidRDefault="002A1391" w:rsidP="002A139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游戏编辑器不需要写脚本，</w:t>
            </w:r>
            <w:r w:rsidR="000F3258">
              <w:rPr>
                <w:rFonts w:ascii="Tahoma" w:eastAsia="微软雅黑" w:hAnsi="Tahoma" w:hint="eastAsia"/>
                <w:kern w:val="0"/>
                <w:sz w:val="22"/>
              </w:rPr>
              <w:t>不需要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写代码，直接提供了一套可视化的</w:t>
            </w:r>
            <w:r w:rsidR="00C6018C">
              <w:rPr>
                <w:rFonts w:ascii="Tahoma" w:eastAsia="微软雅黑" w:hAnsi="Tahoma" w:hint="eastAsia"/>
                <w:kern w:val="0"/>
                <w:sz w:val="22"/>
              </w:rPr>
              <w:t>触发与</w:t>
            </w:r>
            <w:r w:rsidR="005646A3"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设计。</w:t>
            </w:r>
          </w:p>
          <w:p w14:paraId="0FF04899" w14:textId="5FAB18FA" w:rsidR="002A1391" w:rsidRPr="002A1391" w:rsidRDefault="002A1391" w:rsidP="002A139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="00AE0648">
              <w:rPr>
                <w:rFonts w:ascii="Tahoma" w:eastAsia="微软雅黑" w:hAnsi="Tahoma" w:hint="eastAsia"/>
                <w:kern w:val="0"/>
                <w:sz w:val="22"/>
              </w:rPr>
              <w:t>G</w:t>
            </w:r>
            <w:r w:rsidR="00AE0648" w:rsidRPr="00AE0648">
              <w:rPr>
                <w:rFonts w:ascii="Tahoma" w:eastAsia="微软雅黑" w:hAnsi="Tahoma"/>
                <w:kern w:val="0"/>
                <w:sz w:val="22"/>
              </w:rPr>
              <w:t>odot</w:t>
            </w:r>
            <w:r w:rsidR="00AE0648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2A1391">
              <w:rPr>
                <w:rFonts w:ascii="Tahoma" w:eastAsia="微软雅黑" w:hAnsi="Tahoma"/>
                <w:kern w:val="0"/>
                <w:sz w:val="22"/>
              </w:rPr>
              <w:t>U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nity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、虚幻都是要会</w:t>
            </w:r>
            <w:r w:rsidR="00874EEC">
              <w:rPr>
                <w:rFonts w:ascii="Tahoma" w:eastAsia="微软雅黑" w:hAnsi="Tahoma" w:hint="eastAsia"/>
                <w:kern w:val="0"/>
                <w:sz w:val="22"/>
              </w:rPr>
              <w:t>写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代码才能制作游戏的，那些算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A1391">
              <w:rPr>
                <w:rFonts w:ascii="Tahoma" w:eastAsia="微软雅黑" w:hAnsi="Tahoma" w:hint="eastAsia"/>
                <w:kern w:val="0"/>
                <w:sz w:val="22"/>
              </w:rPr>
              <w:t>游戏引擎。</w:t>
            </w:r>
          </w:p>
        </w:tc>
      </w:tr>
    </w:tbl>
    <w:p w14:paraId="2B1EC0AB" w14:textId="77777777" w:rsidR="002A1391" w:rsidRDefault="002A1391" w:rsidP="002A1391">
      <w:pPr>
        <w:widowControl/>
        <w:adjustRightInd w:val="0"/>
        <w:snapToGrid w:val="0"/>
        <w:jc w:val="left"/>
      </w:pPr>
    </w:p>
    <w:p w14:paraId="1A19A7FB" w14:textId="4CA4D071" w:rsidR="00FD3737" w:rsidRPr="00FD3737" w:rsidRDefault="00FD5E59" w:rsidP="00FD3737">
      <w:pPr>
        <w:pStyle w:val="3"/>
      </w:pPr>
      <w:r>
        <w:rPr>
          <w:rFonts w:hint="eastAsia"/>
        </w:rPr>
        <w:t>魔兽</w:t>
      </w:r>
      <w:r w:rsidR="00180DB6">
        <w:rPr>
          <w:rFonts w:hint="eastAsia"/>
        </w:rPr>
        <w:t>争霸</w:t>
      </w:r>
      <w:r>
        <w:rPr>
          <w:rFonts w:hint="eastAsia"/>
        </w:rPr>
        <w:t>地图编辑器</w:t>
      </w:r>
    </w:p>
    <w:p w14:paraId="7FFDC30C" w14:textId="57DCED65" w:rsidR="00FD3737" w:rsidRPr="00FD3737" w:rsidRDefault="00FD3737" w:rsidP="00FD373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触发的定义</w:t>
      </w:r>
    </w:p>
    <w:p w14:paraId="4004DC51" w14:textId="32EBC60D" w:rsidR="00D56618" w:rsidRPr="00D56618" w:rsidRDefault="00D56618" w:rsidP="00DE5A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2DED7856" w14:textId="5A1F6D73" w:rsidR="00DE5A8A" w:rsidRDefault="00DE5A8A" w:rsidP="00DE5A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如下图</w:t>
      </w:r>
      <w:r w:rsidR="00085611">
        <w:rPr>
          <w:rFonts w:ascii="Tahoma" w:eastAsia="微软雅黑" w:hAnsi="Tahoma" w:hint="eastAsia"/>
          <w:kern w:val="0"/>
          <w:sz w:val="22"/>
        </w:rPr>
        <w:t>的</w:t>
      </w:r>
      <w:r w:rsidRPr="00DE5A8A">
        <w:rPr>
          <w:rFonts w:ascii="Tahoma" w:eastAsia="微软雅黑" w:hAnsi="Tahoma" w:hint="eastAsia"/>
          <w:kern w:val="0"/>
          <w:sz w:val="22"/>
        </w:rPr>
        <w:t>编辑器中，通过一个触发器</w:t>
      </w:r>
      <w:r w:rsidR="00FF3108">
        <w:rPr>
          <w:rFonts w:ascii="Tahoma" w:eastAsia="微软雅黑" w:hAnsi="Tahoma" w:hint="eastAsia"/>
          <w:kern w:val="0"/>
          <w:sz w:val="22"/>
        </w:rPr>
        <w:t>对象</w:t>
      </w:r>
      <w:r w:rsidRPr="00DE5A8A">
        <w:rPr>
          <w:rFonts w:ascii="Tahoma" w:eastAsia="微软雅黑" w:hAnsi="Tahoma" w:hint="eastAsia"/>
          <w:kern w:val="0"/>
          <w:sz w:val="22"/>
        </w:rPr>
        <w:t>，来</w:t>
      </w:r>
      <w:r w:rsidR="00FF3108">
        <w:rPr>
          <w:rFonts w:ascii="Tahoma" w:eastAsia="微软雅黑" w:hAnsi="Tahoma" w:hint="eastAsia"/>
          <w:kern w:val="0"/>
          <w:sz w:val="22"/>
        </w:rPr>
        <w:t>定义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触发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。</w:t>
      </w:r>
    </w:p>
    <w:p w14:paraId="21505B2B" w14:textId="77777777" w:rsidR="00DE5A8A" w:rsidRPr="00DE5A8A" w:rsidRDefault="00DE5A8A" w:rsidP="00DE5A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其中，</w:t>
      </w:r>
    </w:p>
    <w:p w14:paraId="2E5C87C0" w14:textId="010590A5" w:rsidR="00DE5A8A" w:rsidRDefault="00DE5A8A" w:rsidP="006D1DFC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触发器的“事件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</w:t>
      </w:r>
      <w:r>
        <w:rPr>
          <w:rFonts w:ascii="Tahoma" w:eastAsia="微软雅黑" w:hAnsi="Tahoma" w:hint="eastAsia"/>
          <w:kern w:val="0"/>
          <w:sz w:val="22"/>
        </w:rPr>
        <w:t>。（图中的英文意思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初始化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E25CA5D" w14:textId="7B928A09" w:rsidR="00DE5A8A" w:rsidRPr="00DE5A8A" w:rsidRDefault="00DE5A8A" w:rsidP="006D1DFC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触发器的</w:t>
      </w:r>
      <w:r w:rsidR="00672FFA" w:rsidRPr="00DE5A8A">
        <w:rPr>
          <w:rFonts w:ascii="Tahoma" w:eastAsia="微软雅黑" w:hAnsi="Tahoma" w:hint="eastAsia"/>
          <w:kern w:val="0"/>
          <w:sz w:val="22"/>
        </w:rPr>
        <w:t>“</w:t>
      </w:r>
      <w:r w:rsidRPr="00DE5A8A">
        <w:rPr>
          <w:rFonts w:ascii="Tahoma" w:eastAsia="微软雅黑" w:hAnsi="Tahoma" w:hint="eastAsia"/>
          <w:kern w:val="0"/>
          <w:sz w:val="22"/>
        </w:rPr>
        <w:t>动作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执行自定义指令。</w:t>
      </w:r>
    </w:p>
    <w:p w14:paraId="03C8A081" w14:textId="49846847" w:rsidR="00DE5A8A" w:rsidRPr="00DE5A8A" w:rsidRDefault="00DE5A8A" w:rsidP="00DE5A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E5A8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1BC7B1" wp14:editId="69AA68D3">
            <wp:extent cx="5274310" cy="3357245"/>
            <wp:effectExtent l="0" t="0" r="2540" b="0"/>
            <wp:docPr id="1126406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FE14A" w14:textId="77777777" w:rsidR="00FF3108" w:rsidRDefault="00FF3108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AC4919E" w14:textId="72132493" w:rsidR="00FF3108" w:rsidRDefault="00FF3108" w:rsidP="00FF31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8A5096" w14:textId="757DFC7E" w:rsidR="00FD3737" w:rsidRPr="00FD3737" w:rsidRDefault="00FD3737" w:rsidP="00FD373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触发的附加条件</w:t>
      </w:r>
    </w:p>
    <w:p w14:paraId="1FCD62E9" w14:textId="3CD56DC1" w:rsidR="00F107F6" w:rsidRDefault="00FD3737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D3737">
        <w:rPr>
          <w:rFonts w:ascii="Tahoma" w:eastAsia="微软雅黑" w:hAnsi="Tahoma" w:hint="eastAsia"/>
          <w:kern w:val="0"/>
          <w:sz w:val="22"/>
        </w:rPr>
        <w:t>编辑器图中</w:t>
      </w:r>
      <w:r w:rsidR="00F107F6" w:rsidRPr="00F107F6">
        <w:rPr>
          <w:rFonts w:ascii="Tahoma" w:eastAsia="微软雅黑" w:hAnsi="Tahoma" w:hint="eastAsia"/>
          <w:kern w:val="0"/>
          <w:sz w:val="22"/>
        </w:rPr>
        <w:t>间的“环境”</w:t>
      </w:r>
      <w:r w:rsidR="00F107F6">
        <w:rPr>
          <w:rFonts w:ascii="Tahoma" w:eastAsia="微软雅黑" w:hAnsi="Tahoma" w:hint="eastAsia"/>
          <w:kern w:val="0"/>
          <w:sz w:val="22"/>
        </w:rPr>
        <w:t>为</w:t>
      </w:r>
      <w:r w:rsidR="00F107F6">
        <w:rPr>
          <w:rFonts w:ascii="Tahoma" w:eastAsia="微软雅黑" w:hAnsi="Tahoma" w:hint="eastAsia"/>
          <w:kern w:val="0"/>
          <w:sz w:val="22"/>
        </w:rPr>
        <w:t xml:space="preserve"> </w:t>
      </w:r>
      <w:r w:rsidR="00F107F6">
        <w:rPr>
          <w:rFonts w:ascii="Tahoma" w:eastAsia="微软雅黑" w:hAnsi="Tahoma" w:hint="eastAsia"/>
          <w:kern w:val="0"/>
          <w:sz w:val="22"/>
        </w:rPr>
        <w:t>附加条件。</w:t>
      </w:r>
    </w:p>
    <w:p w14:paraId="594B65DB" w14:textId="77777777" w:rsidR="00387281" w:rsidRDefault="00FF3108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附加条件的功能其实可以直接转移到动作中进行判定，</w:t>
      </w:r>
    </w:p>
    <w:p w14:paraId="7AB16D00" w14:textId="28DE9D5E" w:rsidR="00FF3108" w:rsidRPr="00F107F6" w:rsidRDefault="00FF3108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</w:t>
      </w:r>
      <w:r w:rsidR="00387281">
        <w:rPr>
          <w:rFonts w:ascii="Tahoma" w:eastAsia="微软雅黑" w:hAnsi="Tahoma" w:hint="eastAsia"/>
          <w:kern w:val="0"/>
          <w:sz w:val="22"/>
        </w:rPr>
        <w:t>面的两个</w:t>
      </w:r>
      <w:r>
        <w:rPr>
          <w:rFonts w:ascii="Tahoma" w:eastAsia="微软雅黑" w:hAnsi="Tahoma" w:hint="eastAsia"/>
          <w:kern w:val="0"/>
          <w:sz w:val="22"/>
        </w:rPr>
        <w:t>图</w:t>
      </w:r>
      <w:r w:rsidR="00387281">
        <w:rPr>
          <w:rFonts w:ascii="Tahoma" w:eastAsia="微软雅黑" w:hAnsi="Tahoma" w:hint="eastAsia"/>
          <w:kern w:val="0"/>
          <w:sz w:val="22"/>
        </w:rPr>
        <w:t>，效果是一样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282C80" w14:textId="77777777" w:rsidR="001725BE" w:rsidRDefault="001725BE" w:rsidP="001725B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25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64F9DFE" wp14:editId="656E4636">
            <wp:extent cx="4503420" cy="1938866"/>
            <wp:effectExtent l="0" t="0" r="0" b="4445"/>
            <wp:docPr id="14645872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727" cy="195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F250A" w14:textId="78EBA914" w:rsidR="00FD3737" w:rsidRPr="00E03FA0" w:rsidRDefault="001725BE" w:rsidP="00E03F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25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A8FC260" wp14:editId="11CA97D8">
            <wp:extent cx="4503420" cy="2309182"/>
            <wp:effectExtent l="0" t="0" r="0" b="0"/>
            <wp:docPr id="61538620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1240" cy="2313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68858" w14:textId="0E57B223" w:rsidR="00FD3737" w:rsidRPr="00FD3737" w:rsidRDefault="00FD3737" w:rsidP="00FD373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简易的触发</w:t>
      </w:r>
      <w:r w:rsidR="006B1807">
        <w:rPr>
          <w:rFonts w:ascii="微软雅黑" w:eastAsia="微软雅黑" w:hAnsi="微软雅黑" w:hint="eastAsia"/>
          <w:sz w:val="22"/>
          <w:szCs w:val="22"/>
        </w:rPr>
        <w:t>设置</w:t>
      </w:r>
    </w:p>
    <w:p w14:paraId="016E637A" w14:textId="77777777" w:rsidR="00E03FA0" w:rsidRDefault="00E03FA0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编辑器中建立一个单位后，双击单位能配置一些基本属性，</w:t>
      </w:r>
    </w:p>
    <w:p w14:paraId="57B9FE6E" w14:textId="77777777" w:rsidR="002147C6" w:rsidRDefault="00E03FA0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就包括掉落物品的设置，这类功能都算作简易的触发设置</w:t>
      </w:r>
      <w:r w:rsidR="002147C6">
        <w:rPr>
          <w:rFonts w:ascii="Tahoma" w:eastAsia="微软雅黑" w:hAnsi="Tahoma" w:hint="eastAsia"/>
          <w:kern w:val="0"/>
          <w:sz w:val="22"/>
        </w:rPr>
        <w:t>，</w:t>
      </w:r>
    </w:p>
    <w:p w14:paraId="2152A451" w14:textId="50DC33FF" w:rsidR="00FD3737" w:rsidRDefault="002147C6" w:rsidP="00F107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“单位死亡时，就触发掉落物品”</w:t>
      </w:r>
      <w:r w:rsidR="00E03FA0">
        <w:rPr>
          <w:rFonts w:ascii="Tahoma" w:eastAsia="微软雅黑" w:hAnsi="Tahoma" w:hint="eastAsia"/>
          <w:kern w:val="0"/>
          <w:sz w:val="22"/>
        </w:rPr>
        <w:t>。</w:t>
      </w:r>
    </w:p>
    <w:p w14:paraId="61D9EDBD" w14:textId="1A63922E" w:rsidR="00E03FA0" w:rsidRPr="00E03FA0" w:rsidRDefault="00E03FA0" w:rsidP="002147C6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03F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FD3B54" wp14:editId="5A329EAF">
            <wp:extent cx="3947746" cy="2118360"/>
            <wp:effectExtent l="0" t="0" r="0" b="0"/>
            <wp:docPr id="5935994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196" cy="2123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F89DD" w14:textId="24300573" w:rsidR="001725BE" w:rsidRPr="00F107F6" w:rsidRDefault="001725BE" w:rsidP="00D0422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0EBD912" w14:textId="4D9C8893" w:rsidR="00FD5E59" w:rsidRDefault="00FD5E59" w:rsidP="00FD5E59">
      <w:pPr>
        <w:pStyle w:val="3"/>
      </w:pPr>
      <w:bookmarkStart w:id="9" w:name="_星际争霸地图编辑器"/>
      <w:bookmarkEnd w:id="9"/>
      <w:r>
        <w:rPr>
          <w:rFonts w:hint="eastAsia"/>
        </w:rPr>
        <w:lastRenderedPageBreak/>
        <w:t>星际</w:t>
      </w:r>
      <w:r w:rsidR="000E19F0">
        <w:rPr>
          <w:rFonts w:hint="eastAsia"/>
        </w:rPr>
        <w:t>争霸</w:t>
      </w:r>
      <w:r>
        <w:rPr>
          <w:rFonts w:hint="eastAsia"/>
        </w:rPr>
        <w:t>地图编辑器</w:t>
      </w:r>
    </w:p>
    <w:p w14:paraId="2CF495D2" w14:textId="77777777" w:rsidR="006B1807" w:rsidRPr="00FD3737" w:rsidRDefault="006B1807" w:rsidP="006B180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触发的定义</w:t>
      </w:r>
    </w:p>
    <w:p w14:paraId="5307EF04" w14:textId="77777777" w:rsidR="00017C64" w:rsidRPr="00D56618" w:rsidRDefault="00017C64" w:rsidP="00017C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72695AD2" w14:textId="6BD0661F" w:rsidR="00017C64" w:rsidRDefault="00017C64" w:rsidP="00017C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DE5A8A">
        <w:rPr>
          <w:rFonts w:ascii="Tahoma" w:eastAsia="微软雅黑" w:hAnsi="Tahoma" w:hint="eastAsia"/>
          <w:kern w:val="0"/>
          <w:sz w:val="22"/>
        </w:rPr>
        <w:t>编辑器中，通过一</w:t>
      </w:r>
      <w:r>
        <w:rPr>
          <w:rFonts w:ascii="Tahoma" w:eastAsia="微软雅黑" w:hAnsi="Tahoma" w:hint="eastAsia"/>
          <w:kern w:val="0"/>
          <w:sz w:val="22"/>
        </w:rPr>
        <w:t>条</w:t>
      </w:r>
      <w:r w:rsidRPr="00DE5A8A">
        <w:rPr>
          <w:rFonts w:ascii="Tahoma" w:eastAsia="微软雅黑" w:hAnsi="Tahoma" w:hint="eastAsia"/>
          <w:kern w:val="0"/>
          <w:sz w:val="22"/>
        </w:rPr>
        <w:t>触发器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Pr="00DE5A8A">
        <w:rPr>
          <w:rFonts w:ascii="Tahoma" w:eastAsia="微软雅黑" w:hAnsi="Tahoma" w:hint="eastAsia"/>
          <w:kern w:val="0"/>
          <w:sz w:val="22"/>
        </w:rPr>
        <w:t>，来</w:t>
      </w:r>
      <w:r>
        <w:rPr>
          <w:rFonts w:ascii="Tahoma" w:eastAsia="微软雅黑" w:hAnsi="Tahoma" w:hint="eastAsia"/>
          <w:kern w:val="0"/>
          <w:sz w:val="22"/>
        </w:rPr>
        <w:t>定义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触发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。</w:t>
      </w:r>
    </w:p>
    <w:p w14:paraId="4ECE197B" w14:textId="77777777" w:rsidR="00017C64" w:rsidRPr="00DE5A8A" w:rsidRDefault="00017C64" w:rsidP="00017C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其中，</w:t>
      </w:r>
    </w:p>
    <w:p w14:paraId="395D6517" w14:textId="77777777" w:rsidR="00017C64" w:rsidRDefault="00017C64" w:rsidP="00017C6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触发器的“</w:t>
      </w:r>
      <w:r>
        <w:rPr>
          <w:rFonts w:ascii="Tahoma" w:eastAsia="微软雅黑" w:hAnsi="Tahoma" w:hint="eastAsia"/>
          <w:kern w:val="0"/>
          <w:sz w:val="22"/>
        </w:rPr>
        <w:t>Conditions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3B472CD" w14:textId="726B87B0" w:rsidR="00017C64" w:rsidRDefault="00017C64" w:rsidP="00017C6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的蓝色那一条的英文意思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没有建筑物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865B55E" w14:textId="0A1F47EB" w:rsidR="00FD5E59" w:rsidRDefault="00017C64" w:rsidP="00017C6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触发器的“</w:t>
      </w:r>
      <w:r>
        <w:rPr>
          <w:rFonts w:ascii="Tahoma" w:eastAsia="微软雅黑" w:hAnsi="Tahoma" w:hint="eastAsia"/>
          <w:kern w:val="0"/>
          <w:sz w:val="22"/>
        </w:rPr>
        <w:t>Actions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执行自定义指令。</w:t>
      </w:r>
    </w:p>
    <w:p w14:paraId="1B7ED52E" w14:textId="663D05AC" w:rsidR="00017C64" w:rsidRPr="00017C64" w:rsidRDefault="00017C64" w:rsidP="00017C6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的蓝色那一条的英文意思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119A4">
        <w:rPr>
          <w:rFonts w:ascii="Tahoma" w:eastAsia="微软雅黑" w:hAnsi="Tahoma" w:hint="eastAsia"/>
          <w:kern w:val="0"/>
          <w:sz w:val="22"/>
        </w:rPr>
        <w:t>该</w:t>
      </w:r>
      <w:r>
        <w:rPr>
          <w:rFonts w:ascii="Tahoma" w:eastAsia="微软雅黑" w:hAnsi="Tahoma" w:hint="eastAsia"/>
          <w:kern w:val="0"/>
          <w:sz w:val="22"/>
        </w:rPr>
        <w:t>玩家游戏失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76D0A25" w14:textId="34085454" w:rsidR="006B1807" w:rsidRPr="00B46512" w:rsidRDefault="00017C64" w:rsidP="00B4651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651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4A4308" wp14:editId="2D09C0B6">
            <wp:extent cx="5295900" cy="2975677"/>
            <wp:effectExtent l="0" t="0" r="0" b="0"/>
            <wp:docPr id="6781994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296" cy="298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BF11E" w14:textId="33570F28" w:rsidR="006B1807" w:rsidRPr="00FD3737" w:rsidRDefault="006B1807" w:rsidP="006B180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触发的附加条件</w:t>
      </w:r>
    </w:p>
    <w:p w14:paraId="0439840F" w14:textId="5D6B8B3D" w:rsidR="006B1807" w:rsidRDefault="00B46512" w:rsidP="00B465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6512">
        <w:rPr>
          <w:rFonts w:ascii="Tahoma" w:eastAsia="微软雅黑" w:hAnsi="Tahoma" w:hint="eastAsia"/>
          <w:kern w:val="0"/>
          <w:sz w:val="22"/>
        </w:rPr>
        <w:t>星际争霸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46512">
        <w:rPr>
          <w:rFonts w:ascii="Tahoma" w:eastAsia="微软雅黑" w:hAnsi="Tahoma" w:hint="eastAsia"/>
          <w:kern w:val="0"/>
          <w:sz w:val="22"/>
        </w:rPr>
        <w:t>是绑定在</w:t>
      </w:r>
      <w:r w:rsidRPr="00B46512">
        <w:rPr>
          <w:rFonts w:ascii="Tahoma" w:eastAsia="微软雅黑" w:hAnsi="Tahoma" w:hint="eastAsia"/>
          <w:kern w:val="0"/>
          <w:sz w:val="22"/>
        </w:rPr>
        <w:t>Player</w:t>
      </w:r>
      <w:r w:rsidRPr="00B46512">
        <w:rPr>
          <w:rFonts w:ascii="Tahoma" w:eastAsia="微软雅黑" w:hAnsi="Tahoma" w:hint="eastAsia"/>
          <w:kern w:val="0"/>
          <w:sz w:val="22"/>
        </w:rPr>
        <w:t>身上的，</w:t>
      </w:r>
    </w:p>
    <w:p w14:paraId="0BA1A2E6" w14:textId="77777777" w:rsidR="00B46512" w:rsidRDefault="00B46512" w:rsidP="00B465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下图勾选了</w:t>
      </w:r>
      <w:proofErr w:type="gramEnd"/>
      <w:r>
        <w:rPr>
          <w:rFonts w:ascii="Tahoma" w:eastAsia="微软雅黑" w:hAnsi="Tahoma" w:hint="eastAsia"/>
          <w:kern w:val="0"/>
          <w:sz w:val="22"/>
        </w:rPr>
        <w:t>All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players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2BA65E1C" w14:textId="2961EE90" w:rsidR="00B46512" w:rsidRPr="00B46512" w:rsidRDefault="00B46512" w:rsidP="00B465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意思为所有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玩家，只要满足</w:t>
      </w:r>
      <w:r>
        <w:rPr>
          <w:rFonts w:ascii="Tahoma" w:eastAsia="微软雅黑" w:hAnsi="Tahoma" w:hint="eastAsia"/>
          <w:kern w:val="0"/>
          <w:sz w:val="22"/>
        </w:rPr>
        <w:t>Conditions</w:t>
      </w:r>
      <w:r>
        <w:rPr>
          <w:rFonts w:ascii="Tahoma" w:eastAsia="微软雅黑" w:hAnsi="Tahoma" w:hint="eastAsia"/>
          <w:kern w:val="0"/>
          <w:sz w:val="22"/>
        </w:rPr>
        <w:t>，就会执行</w:t>
      </w:r>
      <w:r>
        <w:rPr>
          <w:rFonts w:ascii="Tahoma" w:eastAsia="微软雅黑" w:hAnsi="Tahoma" w:hint="eastAsia"/>
          <w:kern w:val="0"/>
          <w:sz w:val="22"/>
        </w:rPr>
        <w:t>Action</w:t>
      </w:r>
      <w:r>
        <w:rPr>
          <w:rFonts w:ascii="Tahoma" w:eastAsia="微软雅黑" w:hAnsi="Tahoma" w:hint="eastAsia"/>
          <w:kern w:val="0"/>
          <w:sz w:val="22"/>
        </w:rPr>
        <w:t>，会被执行至少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6F533506" w14:textId="1051B9A3" w:rsidR="00B46512" w:rsidRPr="00B46512" w:rsidRDefault="00B46512" w:rsidP="003F500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651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CC3D1C5" wp14:editId="5A581DD5">
            <wp:extent cx="2796540" cy="2199253"/>
            <wp:effectExtent l="0" t="0" r="3810" b="0"/>
            <wp:docPr id="5776842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7492" cy="220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0A0B6" w14:textId="52F3173D" w:rsidR="00FD5E59" w:rsidRDefault="00FD5E59" w:rsidP="00A87F15">
      <w:pPr>
        <w:widowControl/>
        <w:jc w:val="left"/>
      </w:pPr>
    </w:p>
    <w:p w14:paraId="64C82CDA" w14:textId="0E3663B6" w:rsidR="00FD5E59" w:rsidRDefault="00FD5E59" w:rsidP="00FD5E59">
      <w:pPr>
        <w:pStyle w:val="3"/>
      </w:pPr>
      <w:bookmarkStart w:id="10" w:name="_英雄无敌3地图编辑器"/>
      <w:bookmarkEnd w:id="10"/>
      <w:r>
        <w:rPr>
          <w:rFonts w:hint="eastAsia"/>
        </w:rPr>
        <w:t>英雄无敌3地图编辑器</w:t>
      </w:r>
    </w:p>
    <w:p w14:paraId="465D8639" w14:textId="77777777" w:rsidR="00B439FF" w:rsidRPr="00FD3737" w:rsidRDefault="00B439FF" w:rsidP="00B439F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触发的定义</w:t>
      </w:r>
    </w:p>
    <w:p w14:paraId="7A311146" w14:textId="77777777" w:rsidR="00AD0A36" w:rsidRPr="00D56618" w:rsidRDefault="00AD0A36" w:rsidP="00AD0A3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4770B054" w14:textId="7546FDD6" w:rsidR="00AD0A36" w:rsidRDefault="00AD0A36" w:rsidP="00AD0A3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如下图</w:t>
      </w:r>
      <w:r w:rsidR="00085611">
        <w:rPr>
          <w:rFonts w:ascii="Tahoma" w:eastAsia="微软雅黑" w:hAnsi="Tahoma" w:hint="eastAsia"/>
          <w:kern w:val="0"/>
          <w:sz w:val="22"/>
        </w:rPr>
        <w:t>的</w:t>
      </w:r>
      <w:r w:rsidRPr="00DE5A8A">
        <w:rPr>
          <w:rFonts w:ascii="Tahoma" w:eastAsia="微软雅黑" w:hAnsi="Tahoma" w:hint="eastAsia"/>
          <w:kern w:val="0"/>
          <w:sz w:val="22"/>
        </w:rPr>
        <w:t>编辑器中，通过一个</w:t>
      </w:r>
      <w:r w:rsidR="00B459C6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Pr="00DE5A8A">
        <w:rPr>
          <w:rFonts w:ascii="Tahoma" w:eastAsia="微软雅黑" w:hAnsi="Tahoma" w:hint="eastAsia"/>
          <w:kern w:val="0"/>
          <w:sz w:val="22"/>
        </w:rPr>
        <w:t>，来</w:t>
      </w:r>
      <w:r>
        <w:rPr>
          <w:rFonts w:ascii="Tahoma" w:eastAsia="微软雅黑" w:hAnsi="Tahoma" w:hint="eastAsia"/>
          <w:kern w:val="0"/>
          <w:sz w:val="22"/>
        </w:rPr>
        <w:t>定义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触发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。</w:t>
      </w:r>
    </w:p>
    <w:p w14:paraId="492950C5" w14:textId="77777777" w:rsidR="00AD0A36" w:rsidRPr="00DE5A8A" w:rsidRDefault="00AD0A36" w:rsidP="00AD0A3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其中，</w:t>
      </w:r>
    </w:p>
    <w:p w14:paraId="510C6FA1" w14:textId="04E19575" w:rsidR="00AD0A36" w:rsidRDefault="00B459C6" w:rsidP="00AD0A36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r w:rsidR="00AD0A36"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常规</w:t>
      </w:r>
      <w:r w:rsidR="00AD0A36" w:rsidRPr="00DE5A8A">
        <w:rPr>
          <w:rFonts w:ascii="Tahoma" w:eastAsia="微软雅黑" w:hAnsi="Tahoma" w:hint="eastAsia"/>
          <w:kern w:val="0"/>
          <w:sz w:val="22"/>
        </w:rPr>
        <w:t>”对应</w:t>
      </w:r>
      <w:r w:rsidR="00AD0A36"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="00AD0A36" w:rsidRPr="00A5025B">
        <w:rPr>
          <w:rFonts w:ascii="Tahoma" w:eastAsia="微软雅黑" w:hAnsi="Tahoma"/>
          <w:kern w:val="0"/>
          <w:sz w:val="22"/>
        </w:rPr>
        <w:t>某个时机</w:t>
      </w:r>
      <w:r w:rsidR="00AD0A36" w:rsidRPr="00A5025B">
        <w:rPr>
          <w:rFonts w:ascii="Tahoma" w:eastAsia="微软雅黑" w:hAnsi="Tahoma" w:hint="eastAsia"/>
          <w:kern w:val="0"/>
          <w:sz w:val="22"/>
        </w:rPr>
        <w:t>或</w:t>
      </w:r>
      <w:r w:rsidR="00AD0A36" w:rsidRPr="00A5025B">
        <w:rPr>
          <w:rFonts w:ascii="Tahoma" w:eastAsia="微软雅黑" w:hAnsi="Tahoma"/>
          <w:kern w:val="0"/>
          <w:sz w:val="22"/>
        </w:rPr>
        <w:t>某个条件</w:t>
      </w:r>
      <w:r w:rsidR="00AD0A36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游戏中的玩家接触到事件才会触发）</w:t>
      </w:r>
    </w:p>
    <w:p w14:paraId="4A16B91B" w14:textId="01AF4A59" w:rsidR="00FD5E59" w:rsidRPr="00AD0A36" w:rsidRDefault="00B459C6" w:rsidP="00AD0A36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r w:rsidR="00AD0A36"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内容</w:t>
      </w:r>
      <w:r w:rsidR="00AD0A36" w:rsidRPr="00DE5A8A">
        <w:rPr>
          <w:rFonts w:ascii="Tahoma" w:eastAsia="微软雅黑" w:hAnsi="Tahoma" w:hint="eastAsia"/>
          <w:kern w:val="0"/>
          <w:sz w:val="22"/>
        </w:rPr>
        <w:t>”对应</w:t>
      </w:r>
      <w:r w:rsidR="00AD0A36"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="00AD0A36" w:rsidRPr="00DE5A8A">
        <w:rPr>
          <w:rFonts w:ascii="Tahoma" w:eastAsia="微软雅黑" w:hAnsi="Tahoma" w:hint="eastAsia"/>
          <w:kern w:val="0"/>
          <w:sz w:val="22"/>
        </w:rPr>
        <w:t>执行自定义指令。</w:t>
      </w:r>
    </w:p>
    <w:p w14:paraId="13F519F6" w14:textId="137107C8" w:rsidR="00AD0A36" w:rsidRPr="00AD0A36" w:rsidRDefault="00AD0A36" w:rsidP="00AD0A3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D0A3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19B9AE" wp14:editId="6A6DDAD5">
            <wp:extent cx="5274310" cy="3340100"/>
            <wp:effectExtent l="0" t="0" r="2540" b="0"/>
            <wp:docPr id="67747369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33094" w14:textId="14D7EFA5" w:rsidR="00AD0A36" w:rsidRPr="00AD0A36" w:rsidRDefault="00AD0A36" w:rsidP="003B7ED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D0A3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F40A7D" wp14:editId="2FE68DE4">
            <wp:extent cx="3062629" cy="2964180"/>
            <wp:effectExtent l="0" t="0" r="4445" b="7620"/>
            <wp:docPr id="17218302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511" cy="2970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7C4F4" w14:textId="77777777" w:rsidR="00AD0A36" w:rsidRDefault="00AD0A36" w:rsidP="00A87F15">
      <w:pPr>
        <w:widowControl/>
        <w:jc w:val="left"/>
      </w:pPr>
    </w:p>
    <w:p w14:paraId="56BC0760" w14:textId="22C748E5" w:rsidR="00B439FF" w:rsidRPr="00FD3737" w:rsidRDefault="00B439FF" w:rsidP="00B439F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简易的触发设置</w:t>
      </w:r>
    </w:p>
    <w:p w14:paraId="7CF54B6D" w14:textId="48FDFA33" w:rsidR="00A25BE9" w:rsidRDefault="00A25BE9" w:rsidP="00A25B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编辑器中建立一个</w:t>
      </w:r>
      <w:r w:rsidR="00AA60F9">
        <w:rPr>
          <w:rFonts w:ascii="Tahoma" w:eastAsia="微软雅黑" w:hAnsi="Tahoma" w:hint="eastAsia"/>
          <w:kern w:val="0"/>
          <w:sz w:val="22"/>
        </w:rPr>
        <w:t>怪物</w:t>
      </w:r>
      <w:r>
        <w:rPr>
          <w:rFonts w:ascii="Tahoma" w:eastAsia="微软雅黑" w:hAnsi="Tahoma" w:hint="eastAsia"/>
          <w:kern w:val="0"/>
          <w:sz w:val="22"/>
        </w:rPr>
        <w:t>后，双击</w:t>
      </w:r>
      <w:r w:rsidR="00AA60F9">
        <w:rPr>
          <w:rFonts w:ascii="Tahoma" w:eastAsia="微软雅黑" w:hAnsi="Tahoma" w:hint="eastAsia"/>
          <w:kern w:val="0"/>
          <w:sz w:val="22"/>
        </w:rPr>
        <w:t>怪物</w:t>
      </w:r>
      <w:r>
        <w:rPr>
          <w:rFonts w:ascii="Tahoma" w:eastAsia="微软雅黑" w:hAnsi="Tahoma" w:hint="eastAsia"/>
          <w:kern w:val="0"/>
          <w:sz w:val="22"/>
        </w:rPr>
        <w:t>能配置一些基本属性，</w:t>
      </w:r>
    </w:p>
    <w:p w14:paraId="695B9E63" w14:textId="554FBFE5" w:rsidR="00A25BE9" w:rsidRDefault="00A25BE9" w:rsidP="00A25B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就包括</w:t>
      </w:r>
      <w:r w:rsidR="00AA60F9">
        <w:rPr>
          <w:rFonts w:ascii="Tahoma" w:eastAsia="微软雅黑" w:hAnsi="Tahoma" w:hint="eastAsia"/>
          <w:kern w:val="0"/>
          <w:sz w:val="22"/>
        </w:rPr>
        <w:t>宝藏</w:t>
      </w:r>
      <w:r>
        <w:rPr>
          <w:rFonts w:ascii="Tahoma" w:eastAsia="微软雅黑" w:hAnsi="Tahoma" w:hint="eastAsia"/>
          <w:kern w:val="0"/>
          <w:sz w:val="22"/>
        </w:rPr>
        <w:t>的设置，这类功能都算作简易的触发设置，</w:t>
      </w:r>
    </w:p>
    <w:p w14:paraId="7AD83DAA" w14:textId="71061974" w:rsidR="00A25BE9" w:rsidRDefault="00A25BE9" w:rsidP="00A25B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“</w:t>
      </w:r>
      <w:r w:rsidR="00AA60F9">
        <w:rPr>
          <w:rFonts w:ascii="Tahoma" w:eastAsia="微软雅黑" w:hAnsi="Tahoma" w:hint="eastAsia"/>
          <w:kern w:val="0"/>
          <w:sz w:val="22"/>
        </w:rPr>
        <w:t>怪物被击败</w:t>
      </w:r>
      <w:r>
        <w:rPr>
          <w:rFonts w:ascii="Tahoma" w:eastAsia="微软雅黑" w:hAnsi="Tahoma" w:hint="eastAsia"/>
          <w:kern w:val="0"/>
          <w:sz w:val="22"/>
        </w:rPr>
        <w:t>时，就触发</w:t>
      </w:r>
      <w:r w:rsidR="00AA60F9">
        <w:rPr>
          <w:rFonts w:ascii="Tahoma" w:eastAsia="微软雅黑" w:hAnsi="Tahoma" w:hint="eastAsia"/>
          <w:kern w:val="0"/>
          <w:sz w:val="22"/>
        </w:rPr>
        <w:t>获得资源或宝物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36D7D5FE" w14:textId="22A5C163" w:rsidR="00AA60F9" w:rsidRPr="00AA60F9" w:rsidRDefault="00AA60F9" w:rsidP="00DB1B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A60F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8E36C4" wp14:editId="5266AC00">
            <wp:extent cx="5274310" cy="2951480"/>
            <wp:effectExtent l="0" t="0" r="2540" b="1270"/>
            <wp:docPr id="104433476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800D2" w14:textId="54C9F1CA" w:rsidR="00DB1BEC" w:rsidRPr="00DB1BEC" w:rsidRDefault="00DB1BEC" w:rsidP="00DB1B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1BEC">
        <w:rPr>
          <w:rFonts w:ascii="Tahoma" w:eastAsia="微软雅黑" w:hAnsi="Tahoma" w:hint="eastAsia"/>
          <w:kern w:val="0"/>
          <w:sz w:val="22"/>
        </w:rPr>
        <w:t>同样的，你也可以在地图中放置宝物，双击宝物可以配置守卫，</w:t>
      </w:r>
    </w:p>
    <w:p w14:paraId="5933B41C" w14:textId="61FAB911" w:rsidR="00DB1BEC" w:rsidRPr="00DB1BEC" w:rsidRDefault="00DB1BEC" w:rsidP="00DB1B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1BEC">
        <w:rPr>
          <w:rFonts w:ascii="Tahoma" w:eastAsia="微软雅黑" w:hAnsi="Tahoma" w:hint="eastAsia"/>
          <w:kern w:val="0"/>
          <w:sz w:val="22"/>
        </w:rPr>
        <w:t>即</w:t>
      </w:r>
      <w:proofErr w:type="gramStart"/>
      <w:r w:rsidRPr="00DB1BEC">
        <w:rPr>
          <w:rFonts w:ascii="Tahoma" w:eastAsia="微软雅黑" w:hAnsi="Tahoma"/>
          <w:kern w:val="0"/>
          <w:sz w:val="22"/>
        </w:rPr>
        <w:t>”</w:t>
      </w:r>
      <w:proofErr w:type="gramEnd"/>
      <w:r w:rsidRPr="00DB1BEC">
        <w:rPr>
          <w:rFonts w:ascii="Tahoma" w:eastAsia="微软雅黑" w:hAnsi="Tahoma" w:hint="eastAsia"/>
          <w:kern w:val="0"/>
          <w:sz w:val="22"/>
        </w:rPr>
        <w:t>玩家获取宝物时，就触发守卫的战斗</w:t>
      </w:r>
      <w:proofErr w:type="gramStart"/>
      <w:r w:rsidRPr="00DB1BEC">
        <w:rPr>
          <w:rFonts w:ascii="Tahoma" w:eastAsia="微软雅黑" w:hAnsi="Tahoma"/>
          <w:kern w:val="0"/>
          <w:sz w:val="22"/>
        </w:rPr>
        <w:t>”</w:t>
      </w:r>
      <w:proofErr w:type="gramEnd"/>
      <w:r w:rsidRPr="00DB1BEC">
        <w:rPr>
          <w:rFonts w:ascii="Tahoma" w:eastAsia="微软雅黑" w:hAnsi="Tahoma" w:hint="eastAsia"/>
          <w:kern w:val="0"/>
          <w:sz w:val="22"/>
        </w:rPr>
        <w:t>。</w:t>
      </w:r>
    </w:p>
    <w:p w14:paraId="7EE3B809" w14:textId="5FDE21F0" w:rsidR="00DB1BEC" w:rsidRPr="00DB1BEC" w:rsidRDefault="00DB1BEC" w:rsidP="00F1440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DB1B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882442" wp14:editId="47DBB2C9">
            <wp:extent cx="5274310" cy="2127250"/>
            <wp:effectExtent l="0" t="0" r="2540" b="6350"/>
            <wp:docPr id="35001325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14409" w14:paraId="19E2A2F4" w14:textId="77777777" w:rsidTr="00F14409">
        <w:tc>
          <w:tcPr>
            <w:tcW w:w="8522" w:type="dxa"/>
            <w:shd w:val="clear" w:color="auto" w:fill="DEEAF6" w:themeFill="accent1" w:themeFillTint="33"/>
          </w:tcPr>
          <w:p w14:paraId="23BA1C2B" w14:textId="77777777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英雄无敌的游戏编辑器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有自定义变量、没有自定义开关。</w:t>
            </w:r>
          </w:p>
          <w:p w14:paraId="5F0F60BA" w14:textId="77777777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触发都依赖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怪物、宝物、资源。</w:t>
            </w:r>
          </w:p>
          <w:p w14:paraId="36EC831A" w14:textId="0C4EAEBB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你会发现编辑器中有一些奇妙的触发设计思路：</w:t>
            </w:r>
          </w:p>
          <w:p w14:paraId="23E356AE" w14:textId="77777777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必须访问绿色首领营帐，才能通过绿色边境大门</w:t>
            </w:r>
          </w:p>
          <w:p w14:paraId="0F426A42" w14:textId="2E4C7C2D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必须击败敌人某个英雄，才能通过边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获得属性</w:t>
            </w:r>
            <w:r w:rsidR="002F5438">
              <w:rPr>
                <w:rFonts w:ascii="Tahoma" w:eastAsia="微软雅黑" w:hAnsi="Tahoma" w:hint="eastAsia"/>
                <w:kern w:val="0"/>
                <w:sz w:val="22"/>
              </w:rPr>
              <w:t>、资源、魔法、宝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奖励</w:t>
            </w:r>
          </w:p>
          <w:p w14:paraId="5C3D6846" w14:textId="77777777" w:rsidR="00F14409" w:rsidRDefault="00F14409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必须给对方某个宝物，你才能通过边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2F5438">
              <w:rPr>
                <w:rFonts w:ascii="Tahoma" w:eastAsia="微软雅黑" w:hAnsi="Tahoma" w:hint="eastAsia"/>
                <w:kern w:val="0"/>
                <w:sz w:val="22"/>
              </w:rPr>
              <w:t>获得属性、资源、魔法、宝物奖励</w:t>
            </w:r>
          </w:p>
          <w:p w14:paraId="52B85EF1" w14:textId="77777777" w:rsidR="00AA385F" w:rsidRDefault="00AA385F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于是，一些宝物和边境大门，会被用来作为剧情推演用道具来制作游戏。</w:t>
            </w:r>
          </w:p>
          <w:p w14:paraId="4A9D9179" w14:textId="7439228F" w:rsidR="00AC6A01" w:rsidRDefault="00AC6A01" w:rsidP="00DB1BE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：“腐化荆棘缠绕着大门，斩断后会立即长回原样，唯有火神剑能</w:t>
            </w:r>
            <w:r w:rsidR="00100645">
              <w:rPr>
                <w:rFonts w:ascii="Tahoma" w:eastAsia="微软雅黑" w:hAnsi="Tahoma" w:hint="eastAsia"/>
                <w:kern w:val="0"/>
                <w:sz w:val="22"/>
              </w:rPr>
              <w:t>净化它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  <w:r w:rsidR="00A614A6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04D72C9" w14:textId="563946D6" w:rsidR="00FD5E59" w:rsidRDefault="00650334" w:rsidP="00A87F15">
      <w:pPr>
        <w:widowControl/>
        <w:jc w:val="left"/>
      </w:pPr>
      <w:r>
        <w:br w:type="page"/>
      </w:r>
    </w:p>
    <w:p w14:paraId="2BA6BA69" w14:textId="23982D53" w:rsidR="00FD5E59" w:rsidRDefault="00FD5E59" w:rsidP="00FD5E59">
      <w:pPr>
        <w:pStyle w:val="3"/>
      </w:pPr>
      <w:bookmarkStart w:id="11" w:name="_rmmv编辑器"/>
      <w:bookmarkEnd w:id="11"/>
      <w:r>
        <w:rPr>
          <w:rFonts w:hint="eastAsia"/>
        </w:rPr>
        <w:lastRenderedPageBreak/>
        <w:t>rmmv编辑器</w:t>
      </w:r>
    </w:p>
    <w:p w14:paraId="0E3355F8" w14:textId="55D99DA4" w:rsidR="00D04220" w:rsidRPr="00FD3737" w:rsidRDefault="00683875" w:rsidP="00FD373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触发</w:t>
      </w:r>
      <w:r w:rsidR="00FD3737">
        <w:rPr>
          <w:rFonts w:ascii="微软雅黑" w:eastAsia="微软雅黑" w:hAnsi="微软雅黑" w:hint="eastAsia"/>
          <w:sz w:val="22"/>
          <w:szCs w:val="22"/>
        </w:rPr>
        <w:t>的定义（地图界面）</w:t>
      </w:r>
    </w:p>
    <w:p w14:paraId="1D857E34" w14:textId="3A69F812" w:rsidR="00D56618" w:rsidRPr="00D56618" w:rsidRDefault="00D56618" w:rsidP="00D042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7295669F" w14:textId="22C6AD52" w:rsidR="00D04220" w:rsidRDefault="00D04220" w:rsidP="00D042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如下图</w:t>
      </w:r>
      <w:r w:rsidR="008B5F11">
        <w:rPr>
          <w:rFonts w:ascii="Tahoma" w:eastAsia="微软雅黑" w:hAnsi="Tahoma" w:hint="eastAsia"/>
          <w:kern w:val="0"/>
          <w:sz w:val="22"/>
        </w:rPr>
        <w:t>的</w:t>
      </w:r>
      <w:r w:rsidRPr="00DE5A8A">
        <w:rPr>
          <w:rFonts w:ascii="Tahoma" w:eastAsia="微软雅黑" w:hAnsi="Tahoma" w:hint="eastAsia"/>
          <w:kern w:val="0"/>
          <w:sz w:val="22"/>
        </w:rPr>
        <w:t>编辑器中，通过一个</w:t>
      </w:r>
      <w:r>
        <w:rPr>
          <w:rFonts w:ascii="Tahoma" w:eastAsia="微软雅黑" w:hAnsi="Tahoma" w:hint="eastAsia"/>
          <w:kern w:val="0"/>
          <w:sz w:val="22"/>
        </w:rPr>
        <w:t>事件对象</w:t>
      </w:r>
      <w:r w:rsidRPr="00DE5A8A">
        <w:rPr>
          <w:rFonts w:ascii="Tahoma" w:eastAsia="微软雅黑" w:hAnsi="Tahoma" w:hint="eastAsia"/>
          <w:kern w:val="0"/>
          <w:sz w:val="22"/>
        </w:rPr>
        <w:t>，来</w:t>
      </w:r>
      <w:r>
        <w:rPr>
          <w:rFonts w:ascii="Tahoma" w:eastAsia="微软雅黑" w:hAnsi="Tahoma" w:hint="eastAsia"/>
          <w:kern w:val="0"/>
          <w:sz w:val="22"/>
        </w:rPr>
        <w:t>定义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触发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。</w:t>
      </w:r>
    </w:p>
    <w:p w14:paraId="688EC783" w14:textId="77777777" w:rsidR="00D04220" w:rsidRPr="00DE5A8A" w:rsidRDefault="00D04220" w:rsidP="00D042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其中，</w:t>
      </w:r>
    </w:p>
    <w:p w14:paraId="4888E034" w14:textId="4A750941" w:rsidR="00D04220" w:rsidRDefault="00D04220" w:rsidP="00D04220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r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触发条件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B2AEC8E" w14:textId="6FABB463" w:rsidR="00D04220" w:rsidRPr="00D04220" w:rsidRDefault="00D04220" w:rsidP="00D04220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r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执行内容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执行自定义指令。</w:t>
      </w:r>
    </w:p>
    <w:p w14:paraId="4A0A61F8" w14:textId="6DB98D7E" w:rsidR="006D1DFC" w:rsidRDefault="006D1DFC" w:rsidP="002515D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1DF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998830" wp14:editId="5D475DDE">
            <wp:extent cx="5180423" cy="3749040"/>
            <wp:effectExtent l="0" t="0" r="1270" b="3810"/>
            <wp:docPr id="15001364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818" cy="3755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B1D1D" w:rsidRPr="001B1D1D" w14:paraId="48673309" w14:textId="77777777" w:rsidTr="001B1D1D">
        <w:tc>
          <w:tcPr>
            <w:tcW w:w="8522" w:type="dxa"/>
            <w:shd w:val="clear" w:color="auto" w:fill="DEEAF6" w:themeFill="accent1" w:themeFillTint="33"/>
          </w:tcPr>
          <w:p w14:paraId="14FCD22A" w14:textId="77777777" w:rsidR="001B1D1D" w:rsidRDefault="001B1D1D" w:rsidP="001B1D1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中的</w:t>
            </w:r>
            <w:r w:rsidRPr="001B1D1D">
              <w:rPr>
                <w:rFonts w:ascii="Tahoma" w:eastAsia="微软雅黑" w:hAnsi="Tahoma" w:hint="eastAsia"/>
                <w:kern w:val="0"/>
                <w:sz w:val="22"/>
              </w:rPr>
              <w:t>事件还有</w:t>
            </w:r>
            <w:r w:rsidRPr="001B1D1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B1D1D">
              <w:rPr>
                <w:rFonts w:ascii="Tahoma" w:eastAsia="微软雅黑" w:hAnsi="Tahoma" w:hint="eastAsia"/>
                <w:kern w:val="0"/>
                <w:sz w:val="22"/>
              </w:rPr>
              <w:t>图像、自主移动、选项</w:t>
            </w:r>
            <w:r w:rsidRPr="001B1D1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B1D1D">
              <w:rPr>
                <w:rFonts w:ascii="Tahoma" w:eastAsia="微软雅黑" w:hAnsi="Tahoma" w:hint="eastAsia"/>
                <w:kern w:val="0"/>
                <w:sz w:val="22"/>
              </w:rPr>
              <w:t>等属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8BC3C6E" w14:textId="4A7D1BD4" w:rsidR="001B1D1D" w:rsidRPr="001B1D1D" w:rsidRDefault="001B1D1D" w:rsidP="001B1D1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这些属性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0449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没有关系</w:t>
            </w:r>
            <w:r w:rsidR="00C05460">
              <w:rPr>
                <w:rFonts w:ascii="Tahoma" w:eastAsia="微软雅黑" w:hAnsi="Tahoma" w:hint="eastAsia"/>
                <w:kern w:val="0"/>
                <w:sz w:val="22"/>
              </w:rPr>
              <w:t>，只是显示在同一个面板里面了而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413ABED" w14:textId="77777777" w:rsidR="001B1D1D" w:rsidRPr="006D1DFC" w:rsidRDefault="001B1D1D" w:rsidP="001B1D1D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3148AD7" w14:textId="061F21E4" w:rsidR="006D1DFC" w:rsidRDefault="001B1D1D" w:rsidP="00A87F15">
      <w:pPr>
        <w:widowControl/>
        <w:jc w:val="left"/>
      </w:pPr>
      <w:r>
        <w:br w:type="page"/>
      </w:r>
    </w:p>
    <w:p w14:paraId="7397BC35" w14:textId="20A58719" w:rsidR="002515DD" w:rsidRPr="0004166A" w:rsidRDefault="00FD3737" w:rsidP="000416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触发的附加条件（地图界面）</w:t>
      </w:r>
    </w:p>
    <w:p w14:paraId="4F117EE6" w14:textId="1AE65CF0" w:rsidR="002515DD" w:rsidRDefault="002515DD" w:rsidP="002515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D3737">
        <w:rPr>
          <w:rFonts w:ascii="Tahoma" w:eastAsia="微软雅黑" w:hAnsi="Tahoma" w:hint="eastAsia"/>
          <w:kern w:val="0"/>
          <w:sz w:val="22"/>
        </w:rPr>
        <w:t>编辑器图中</w:t>
      </w:r>
      <w:r w:rsidRPr="00F107F6">
        <w:rPr>
          <w:rFonts w:ascii="Tahoma" w:eastAsia="微软雅黑" w:hAnsi="Tahoma" w:hint="eastAsia"/>
          <w:kern w:val="0"/>
          <w:sz w:val="22"/>
        </w:rPr>
        <w:t>的“</w:t>
      </w:r>
      <w:r w:rsidR="0004166A">
        <w:rPr>
          <w:rFonts w:ascii="Tahoma" w:eastAsia="微软雅黑" w:hAnsi="Tahoma" w:hint="eastAsia"/>
          <w:kern w:val="0"/>
          <w:sz w:val="22"/>
        </w:rPr>
        <w:t>出现条件</w:t>
      </w:r>
      <w:r w:rsidRPr="00F107F6"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附加条件。</w:t>
      </w:r>
    </w:p>
    <w:p w14:paraId="6D3E23C1" w14:textId="6DD61694" w:rsidR="002515DD" w:rsidRDefault="002515DD" w:rsidP="002515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附加条件的功能</w:t>
      </w:r>
      <w:r w:rsidR="0004166A">
        <w:rPr>
          <w:rFonts w:ascii="Tahoma" w:eastAsia="微软雅黑" w:hAnsi="Tahoma" w:hint="eastAsia"/>
          <w:kern w:val="0"/>
          <w:sz w:val="22"/>
        </w:rPr>
        <w:t>会影响事件页的切换，从而改变事件页对应的</w:t>
      </w:r>
      <w:r w:rsidR="0004166A">
        <w:rPr>
          <w:rFonts w:ascii="Tahoma" w:eastAsia="微软雅黑" w:hAnsi="Tahoma" w:hint="eastAsia"/>
          <w:kern w:val="0"/>
          <w:sz w:val="22"/>
        </w:rPr>
        <w:t xml:space="preserve"> </w:t>
      </w:r>
      <w:r w:rsidR="0004166A">
        <w:rPr>
          <w:rFonts w:ascii="Tahoma" w:eastAsia="微软雅黑" w:hAnsi="Tahoma" w:hint="eastAsia"/>
          <w:kern w:val="0"/>
          <w:sz w:val="22"/>
        </w:rPr>
        <w:t>触发</w:t>
      </w:r>
      <w:r w:rsidR="0004166A">
        <w:rPr>
          <w:rFonts w:ascii="Tahoma" w:eastAsia="微软雅黑" w:hAnsi="Tahoma" w:hint="eastAsia"/>
          <w:kern w:val="0"/>
          <w:sz w:val="22"/>
        </w:rPr>
        <w:t xml:space="preserve"> </w:t>
      </w:r>
      <w:r w:rsidR="0004166A">
        <w:rPr>
          <w:rFonts w:ascii="Tahoma" w:eastAsia="微软雅黑" w:hAnsi="Tahoma" w:hint="eastAsia"/>
          <w:kern w:val="0"/>
          <w:sz w:val="22"/>
        </w:rPr>
        <w:t>内容。</w:t>
      </w:r>
    </w:p>
    <w:p w14:paraId="61A71D6F" w14:textId="2C90519E" w:rsidR="0004166A" w:rsidRDefault="0004166A" w:rsidP="002515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ED537A"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>切换</w:t>
      </w:r>
      <w:r w:rsidR="00ED537A">
        <w:rPr>
          <w:rFonts w:ascii="Tahoma" w:eastAsia="微软雅黑" w:hAnsi="Tahoma" w:hint="eastAsia"/>
          <w:kern w:val="0"/>
          <w:sz w:val="22"/>
        </w:rPr>
        <w:t>原理</w:t>
      </w:r>
      <w:r>
        <w:rPr>
          <w:rFonts w:ascii="Tahoma" w:eastAsia="微软雅黑" w:hAnsi="Tahoma" w:hint="eastAsia"/>
          <w:kern w:val="0"/>
          <w:sz w:val="22"/>
        </w:rPr>
        <w:t>可以去看看文档：“</w:t>
      </w:r>
      <w:r w:rsidR="0027773D" w:rsidRPr="0027773D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="0027773D" w:rsidRPr="0027773D">
        <w:rPr>
          <w:rFonts w:ascii="Tahoma" w:eastAsia="微软雅黑" w:hAnsi="Tahoma"/>
          <w:color w:val="0070C0"/>
          <w:kern w:val="0"/>
          <w:sz w:val="22"/>
        </w:rPr>
        <w:t>.</w:t>
      </w:r>
      <w:r w:rsidR="0027773D" w:rsidRPr="0027773D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="0027773D" w:rsidRPr="0027773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27773D" w:rsidRPr="0027773D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27773D" w:rsidRPr="0027773D">
        <w:rPr>
          <w:rFonts w:ascii="Tahoma" w:eastAsia="微软雅黑" w:hAnsi="Tahoma" w:hint="eastAsia"/>
          <w:color w:val="0070C0"/>
          <w:kern w:val="0"/>
          <w:sz w:val="22"/>
        </w:rPr>
        <w:t>独立开关与事件页</w:t>
      </w:r>
      <w:r w:rsidR="0027773D" w:rsidRPr="0027773D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65FCCC38" w14:textId="1E26CFA4" w:rsidR="001B1D1D" w:rsidRPr="001B1D1D" w:rsidRDefault="001B1D1D" w:rsidP="0004166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B1D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53EECC" wp14:editId="135DA4AC">
            <wp:extent cx="3384680" cy="2865120"/>
            <wp:effectExtent l="0" t="0" r="6350" b="0"/>
            <wp:docPr id="13908081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40" cy="2870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814C4" w14:textId="77777777" w:rsidR="00FD3737" w:rsidRDefault="00FD3737" w:rsidP="00A87F15">
      <w:pPr>
        <w:widowControl/>
        <w:jc w:val="left"/>
      </w:pPr>
    </w:p>
    <w:p w14:paraId="0CB9DABA" w14:textId="52EA2240" w:rsidR="003156FF" w:rsidRPr="00FD3737" w:rsidRDefault="003156FF" w:rsidP="003156F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简易的触发设置（地图界面）</w:t>
      </w:r>
    </w:p>
    <w:p w14:paraId="29E9E318" w14:textId="66CF9421" w:rsidR="003156FF" w:rsidRDefault="005D0D57" w:rsidP="005D0D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设计中，右键提供了快速创建事件的功能。</w:t>
      </w:r>
    </w:p>
    <w:p w14:paraId="7B7A38DF" w14:textId="05FEAEDA" w:rsidR="005D0D57" w:rsidRPr="005D0D57" w:rsidRDefault="005D0D57" w:rsidP="005D0D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功能本质上还是建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对象，只不过提供了一些简易创建的模板。</w:t>
      </w:r>
    </w:p>
    <w:p w14:paraId="75439A3F" w14:textId="5D343304" w:rsidR="005D0D57" w:rsidRPr="005D0D57" w:rsidRDefault="009A2A04" w:rsidP="005D0D5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2A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4B2542" wp14:editId="72B6785B">
            <wp:extent cx="2673323" cy="2019300"/>
            <wp:effectExtent l="0" t="0" r="0" b="0"/>
            <wp:docPr id="86412327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504" cy="2024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0D57" w:rsidRPr="005D0D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589B1E" wp14:editId="62D98D53">
            <wp:extent cx="2369820" cy="1412777"/>
            <wp:effectExtent l="0" t="0" r="0" b="0"/>
            <wp:docPr id="13278396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280" cy="1415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D5707" w14:textId="77777777" w:rsidR="00FD3737" w:rsidRPr="00FD3737" w:rsidRDefault="00FD3737" w:rsidP="00A87F15">
      <w:pPr>
        <w:widowControl/>
        <w:jc w:val="left"/>
      </w:pPr>
    </w:p>
    <w:p w14:paraId="4157B64C" w14:textId="5CF9621E" w:rsidR="00683875" w:rsidRDefault="00F922F5" w:rsidP="00A87F15">
      <w:pPr>
        <w:widowControl/>
        <w:jc w:val="left"/>
      </w:pPr>
      <w:r>
        <w:br w:type="page"/>
      </w:r>
    </w:p>
    <w:p w14:paraId="41F0BE06" w14:textId="6D694DEE" w:rsidR="00683875" w:rsidRPr="0038189E" w:rsidRDefault="00DC5F62" w:rsidP="0068387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683875"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683875">
        <w:rPr>
          <w:rFonts w:ascii="微软雅黑" w:eastAsia="微软雅黑" w:hAnsi="微软雅黑" w:hint="eastAsia"/>
          <w:sz w:val="22"/>
          <w:szCs w:val="22"/>
        </w:rPr>
        <w:t>触发</w:t>
      </w:r>
      <w:r w:rsidR="00FD3737">
        <w:rPr>
          <w:rFonts w:ascii="微软雅黑" w:eastAsia="微软雅黑" w:hAnsi="微软雅黑" w:hint="eastAsia"/>
          <w:sz w:val="22"/>
          <w:szCs w:val="22"/>
        </w:rPr>
        <w:t>的定义（战斗界面）</w:t>
      </w:r>
    </w:p>
    <w:p w14:paraId="5239EC07" w14:textId="77777777" w:rsidR="0010466D" w:rsidRPr="00D56618" w:rsidRDefault="0010466D" w:rsidP="001046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13209CD7" w14:textId="45CB272B" w:rsidR="0010466D" w:rsidRDefault="0010466D" w:rsidP="001046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DE5A8A">
        <w:rPr>
          <w:rFonts w:ascii="Tahoma" w:eastAsia="微软雅黑" w:hAnsi="Tahoma" w:hint="eastAsia"/>
          <w:kern w:val="0"/>
          <w:sz w:val="22"/>
        </w:rPr>
        <w:t>编辑器中，通过一个</w:t>
      </w:r>
      <w:r>
        <w:rPr>
          <w:rFonts w:ascii="Tahoma" w:eastAsia="微软雅黑" w:hAnsi="Tahoma" w:hint="eastAsia"/>
          <w:kern w:val="0"/>
          <w:sz w:val="22"/>
        </w:rPr>
        <w:t>战斗事件</w:t>
      </w:r>
      <w:r w:rsidRPr="00DE5A8A">
        <w:rPr>
          <w:rFonts w:ascii="Tahoma" w:eastAsia="微软雅黑" w:hAnsi="Tahoma" w:hint="eastAsia"/>
          <w:kern w:val="0"/>
          <w:sz w:val="22"/>
        </w:rPr>
        <w:t>，来</w:t>
      </w:r>
      <w:r>
        <w:rPr>
          <w:rFonts w:ascii="Tahoma" w:eastAsia="微软雅黑" w:hAnsi="Tahoma" w:hint="eastAsia"/>
          <w:kern w:val="0"/>
          <w:sz w:val="22"/>
        </w:rPr>
        <w:t>定义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触发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。</w:t>
      </w:r>
    </w:p>
    <w:p w14:paraId="652DA4D7" w14:textId="77777777" w:rsidR="0010466D" w:rsidRPr="00DE5A8A" w:rsidRDefault="0010466D" w:rsidP="001046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5A8A">
        <w:rPr>
          <w:rFonts w:ascii="Tahoma" w:eastAsia="微软雅黑" w:hAnsi="Tahoma" w:hint="eastAsia"/>
          <w:kern w:val="0"/>
          <w:sz w:val="22"/>
        </w:rPr>
        <w:t>其中，</w:t>
      </w:r>
    </w:p>
    <w:p w14:paraId="2319C9EA" w14:textId="2DE5A2C8" w:rsidR="0010466D" w:rsidRDefault="0010466D" w:rsidP="0010466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事件</w:t>
      </w:r>
      <w:r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条件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A0DE401" w14:textId="2F0E045C" w:rsidR="00683875" w:rsidRPr="0010466D" w:rsidRDefault="0010466D" w:rsidP="0010466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事件</w:t>
      </w:r>
      <w:r w:rsidRPr="00DE5A8A">
        <w:rPr>
          <w:rFonts w:ascii="Tahoma" w:eastAsia="微软雅黑" w:hAnsi="Tahoma" w:hint="eastAsia"/>
          <w:kern w:val="0"/>
          <w:sz w:val="22"/>
        </w:rPr>
        <w:t>的“</w:t>
      </w:r>
      <w:r>
        <w:rPr>
          <w:rFonts w:ascii="Tahoma" w:eastAsia="微软雅黑" w:hAnsi="Tahoma" w:hint="eastAsia"/>
          <w:kern w:val="0"/>
          <w:sz w:val="22"/>
        </w:rPr>
        <w:t>执行内容</w:t>
      </w:r>
      <w:r w:rsidRPr="00DE5A8A">
        <w:rPr>
          <w:rFonts w:ascii="Tahoma" w:eastAsia="微软雅黑" w:hAnsi="Tahoma" w:hint="eastAsia"/>
          <w:kern w:val="0"/>
          <w:sz w:val="22"/>
        </w:rPr>
        <w:t>”对应</w:t>
      </w:r>
      <w:r w:rsidRPr="00DE5A8A">
        <w:rPr>
          <w:rFonts w:ascii="Tahoma" w:eastAsia="微软雅黑" w:hAnsi="Tahoma" w:hint="eastAsia"/>
          <w:kern w:val="0"/>
          <w:sz w:val="22"/>
        </w:rPr>
        <w:t xml:space="preserve"> </w:t>
      </w:r>
      <w:r w:rsidRPr="00DE5A8A">
        <w:rPr>
          <w:rFonts w:ascii="Tahoma" w:eastAsia="微软雅黑" w:hAnsi="Tahoma" w:hint="eastAsia"/>
          <w:kern w:val="0"/>
          <w:sz w:val="22"/>
        </w:rPr>
        <w:t>执行自定义指令。</w:t>
      </w:r>
    </w:p>
    <w:p w14:paraId="585B7A87" w14:textId="781BB58C" w:rsidR="0010466D" w:rsidRPr="0010466D" w:rsidRDefault="0010466D" w:rsidP="0010466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466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E697D3" wp14:editId="556D11EF">
            <wp:extent cx="5053330" cy="3291418"/>
            <wp:effectExtent l="0" t="0" r="0" b="4445"/>
            <wp:docPr id="87083679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5969" cy="3293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C9356" w14:textId="77777777" w:rsidR="00363568" w:rsidRPr="00DC5F62" w:rsidRDefault="00363568" w:rsidP="00A87F15">
      <w:pPr>
        <w:widowControl/>
        <w:jc w:val="left"/>
      </w:pPr>
    </w:p>
    <w:p w14:paraId="07FC9C3B" w14:textId="4A5AA7C0" w:rsidR="00FD3737" w:rsidRPr="00FD3737" w:rsidRDefault="00DC5F62" w:rsidP="00FD373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FD3737"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FD3737">
        <w:rPr>
          <w:rFonts w:ascii="微软雅黑" w:eastAsia="微软雅黑" w:hAnsi="微软雅黑" w:hint="eastAsia"/>
          <w:sz w:val="22"/>
          <w:szCs w:val="22"/>
        </w:rPr>
        <w:t>触发的附加条件（战斗界面）</w:t>
      </w:r>
    </w:p>
    <w:p w14:paraId="4E46AA35" w14:textId="15079150" w:rsidR="00FD3737" w:rsidRPr="00161E0E" w:rsidRDefault="00161E0E" w:rsidP="00161E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61E0E">
        <w:rPr>
          <w:rFonts w:ascii="Tahoma" w:eastAsia="微软雅黑" w:hAnsi="Tahoma" w:hint="eastAsia"/>
          <w:kern w:val="0"/>
          <w:sz w:val="22"/>
        </w:rPr>
        <w:t>战斗事件没有附件条件</w:t>
      </w:r>
      <w:r>
        <w:rPr>
          <w:rFonts w:ascii="Tahoma" w:eastAsia="微软雅黑" w:hAnsi="Tahoma" w:hint="eastAsia"/>
          <w:kern w:val="0"/>
          <w:sz w:val="22"/>
        </w:rPr>
        <w:t>设置</w:t>
      </w:r>
      <w:r w:rsidRPr="00161E0E">
        <w:rPr>
          <w:rFonts w:ascii="Tahoma" w:eastAsia="微软雅黑" w:hAnsi="Tahoma" w:hint="eastAsia"/>
          <w:kern w:val="0"/>
          <w:sz w:val="22"/>
        </w:rPr>
        <w:t>。</w:t>
      </w:r>
    </w:p>
    <w:p w14:paraId="39DE7CDC" w14:textId="145D7147" w:rsidR="00161E0E" w:rsidRPr="00161E0E" w:rsidRDefault="00161E0E" w:rsidP="00161E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61E0E"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战斗事件与</w:t>
      </w:r>
      <w:r w:rsidRPr="00161E0E">
        <w:rPr>
          <w:rFonts w:ascii="Tahoma" w:eastAsia="微软雅黑" w:hAnsi="Tahoma" w:hint="eastAsia"/>
          <w:kern w:val="0"/>
          <w:sz w:val="22"/>
        </w:rPr>
        <w:t>敌群</w:t>
      </w:r>
      <w:r>
        <w:rPr>
          <w:rFonts w:ascii="Tahoma" w:eastAsia="微软雅黑" w:hAnsi="Tahoma" w:hint="eastAsia"/>
          <w:kern w:val="0"/>
          <w:sz w:val="22"/>
        </w:rPr>
        <w:t>的配置一对一</w:t>
      </w:r>
      <w:r w:rsidRPr="00161E0E">
        <w:rPr>
          <w:rFonts w:ascii="Tahoma" w:eastAsia="微软雅黑" w:hAnsi="Tahoma" w:hint="eastAsia"/>
          <w:kern w:val="0"/>
          <w:sz w:val="22"/>
        </w:rPr>
        <w:t>，所以只</w:t>
      </w:r>
      <w:r>
        <w:rPr>
          <w:rFonts w:ascii="Tahoma" w:eastAsia="微软雅黑" w:hAnsi="Tahoma" w:hint="eastAsia"/>
          <w:kern w:val="0"/>
          <w:sz w:val="22"/>
        </w:rPr>
        <w:t>有基本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。</w:t>
      </w:r>
    </w:p>
    <w:p w14:paraId="04CFB0B4" w14:textId="77777777" w:rsidR="00FD5E59" w:rsidRPr="00161E0E" w:rsidRDefault="00FD5E59" w:rsidP="00161E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E6391D6" w14:textId="6CDE6EEB" w:rsidR="00FD5E59" w:rsidRPr="00161E0E" w:rsidRDefault="00742B37" w:rsidP="00161E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61E0E">
        <w:rPr>
          <w:rFonts w:ascii="Tahoma" w:eastAsia="微软雅黑" w:hAnsi="Tahoma"/>
          <w:kern w:val="0"/>
          <w:sz w:val="22"/>
        </w:rPr>
        <w:br w:type="page"/>
      </w:r>
    </w:p>
    <w:p w14:paraId="1DC8A471" w14:textId="1AC75BBF" w:rsidR="00BA3297" w:rsidRDefault="00BA3297" w:rsidP="00BA3297">
      <w:pPr>
        <w:pStyle w:val="2"/>
      </w:pPr>
      <w:bookmarkStart w:id="12" w:name="_触发设计"/>
      <w:bookmarkEnd w:id="12"/>
      <w:r>
        <w:rPr>
          <w:rFonts w:hint="eastAsia"/>
        </w:rPr>
        <w:lastRenderedPageBreak/>
        <w:t>触发</w:t>
      </w:r>
      <w:r w:rsidR="00E70005">
        <w:rPr>
          <w:rFonts w:hint="eastAsia"/>
        </w:rPr>
        <w:t>设计</w:t>
      </w:r>
    </w:p>
    <w:p w14:paraId="6C1E3F81" w14:textId="4233924F" w:rsidR="006B10D9" w:rsidRDefault="006B10D9" w:rsidP="006B10D9">
      <w:pPr>
        <w:pStyle w:val="3"/>
      </w:pPr>
      <w:bookmarkStart w:id="13" w:name="_触发的传递性"/>
      <w:bookmarkEnd w:id="13"/>
      <w:r>
        <w:rPr>
          <w:rFonts w:hint="eastAsia"/>
        </w:rPr>
        <w:t>触发的传递性</w:t>
      </w:r>
    </w:p>
    <w:p w14:paraId="6261F8FF" w14:textId="77777777" w:rsidR="006C2312" w:rsidRDefault="004001FD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001FD">
        <w:rPr>
          <w:rFonts w:ascii="Tahoma" w:eastAsia="微软雅黑" w:hAnsi="Tahoma" w:hint="eastAsia"/>
          <w:b/>
          <w:bCs/>
          <w:kern w:val="0"/>
          <w:sz w:val="22"/>
        </w:rPr>
        <w:t>触发的传递性：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，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Pr="004001F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能推导出：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EFF64C" w14:textId="701448B2" w:rsidR="00BA3297" w:rsidRPr="004001FD" w:rsidRDefault="006C2312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的传递性</w:t>
      </w:r>
      <w:r w:rsidR="004001FD">
        <w:rPr>
          <w:rFonts w:ascii="Tahoma" w:eastAsia="微软雅黑" w:hAnsi="Tahoma" w:hint="eastAsia"/>
          <w:kern w:val="0"/>
          <w:sz w:val="22"/>
        </w:rPr>
        <w:t>其实就是命题的传递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C6A17AA" w14:textId="5E24C01D" w:rsidR="00E70005" w:rsidRDefault="00D2322E" w:rsidP="004001FD">
      <w:pPr>
        <w:widowControl/>
        <w:adjustRightInd w:val="0"/>
        <w:snapToGrid w:val="0"/>
        <w:jc w:val="left"/>
      </w:pPr>
      <w:r>
        <w:object w:dxaOrig="8389" w:dyaOrig="1705" w14:anchorId="082976C1">
          <v:shape id="_x0000_i1028" type="#_x0000_t75" style="width:415.8pt;height:84.6pt" o:ole="">
            <v:imagedata r:id="rId28" o:title=""/>
          </v:shape>
          <o:OLEObject Type="Embed" ProgID="Visio.Drawing.15" ShapeID="_x0000_i1028" DrawAspect="Content" ObjectID="_1776329490" r:id="rId29"/>
        </w:objec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7013F3" w14:paraId="75214AF4" w14:textId="77777777" w:rsidTr="007013F3">
        <w:tc>
          <w:tcPr>
            <w:tcW w:w="8522" w:type="dxa"/>
            <w:shd w:val="clear" w:color="auto" w:fill="FFF2CC" w:themeFill="accent4" w:themeFillTint="33"/>
          </w:tcPr>
          <w:p w14:paraId="65D34595" w14:textId="4C361036" w:rsidR="00EB5882" w:rsidRPr="007013F3" w:rsidRDefault="007013F3" w:rsidP="007B1DE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4"/>
                <w:szCs w:val="24"/>
              </w:rPr>
            </w:pPr>
            <w:r w:rsidRPr="007013F3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传递性的概念很重要，</w:t>
            </w:r>
            <w:r w:rsidR="00A20EA5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耐心看</w:t>
            </w:r>
            <w:r w:rsidRPr="007013F3">
              <w:rPr>
                <w:rFonts w:ascii="Tahoma" w:eastAsia="微软雅黑" w:hAnsi="Tahoma" w:hint="eastAsia"/>
                <w:b/>
                <w:bCs/>
                <w:kern w:val="0"/>
                <w:sz w:val="24"/>
                <w:szCs w:val="24"/>
              </w:rPr>
              <w:t>。</w:t>
            </w:r>
          </w:p>
        </w:tc>
      </w:tr>
    </w:tbl>
    <w:p w14:paraId="168D85AA" w14:textId="77777777" w:rsidR="007013F3" w:rsidRDefault="007013F3" w:rsidP="004001FD">
      <w:pPr>
        <w:widowControl/>
        <w:adjustRightInd w:val="0"/>
        <w:snapToGrid w:val="0"/>
        <w:jc w:val="left"/>
      </w:pPr>
    </w:p>
    <w:p w14:paraId="18810328" w14:textId="0E28D392" w:rsidR="00E70005" w:rsidRDefault="0047239E" w:rsidP="004723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</w:t>
      </w:r>
      <w:r w:rsidR="00E70005">
        <w:rPr>
          <w:rFonts w:ascii="微软雅黑" w:eastAsia="微软雅黑" w:hAnsi="微软雅黑" w:hint="eastAsia"/>
          <w:sz w:val="22"/>
          <w:szCs w:val="22"/>
        </w:rPr>
        <w:t>触发的传递性（举例1）</w:t>
      </w:r>
    </w:p>
    <w:p w14:paraId="7D9DAF3A" w14:textId="04ABDC08" w:rsidR="00854B9B" w:rsidRPr="00854B9B" w:rsidRDefault="0047239E" w:rsidP="00854B9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854B9B" w:rsidRPr="00854B9B">
        <w:rPr>
          <w:rFonts w:ascii="Tahoma" w:eastAsia="微软雅黑" w:hAnsi="Tahoma" w:hint="eastAsia"/>
          <w:kern w:val="0"/>
          <w:sz w:val="22"/>
        </w:rPr>
        <w:t>从数学角度来看：</w:t>
      </w:r>
    </w:p>
    <w:p w14:paraId="488A5F94" w14:textId="04156E06" w:rsidR="00E70005" w:rsidRPr="004001FD" w:rsidRDefault="00A64F4F" w:rsidP="00854B9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：</w:t>
      </w:r>
      <w:r w:rsidR="00854B9B">
        <w:rPr>
          <w:rFonts w:ascii="Tahoma" w:eastAsia="微软雅黑" w:hAnsi="Tahoma" w:hint="eastAsia"/>
          <w:kern w:val="0"/>
          <w:sz w:val="22"/>
        </w:rPr>
        <w:t>如果三角形的三条边相等，则三角形为等边三角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81F8BE" w14:textId="59CF7788" w:rsidR="006B10D9" w:rsidRDefault="00A64F4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</w:t>
      </w:r>
      <w:r w:rsidR="00854B9B">
        <w:rPr>
          <w:rFonts w:ascii="Tahoma" w:eastAsia="微软雅黑" w:hAnsi="Tahoma" w:hint="eastAsia"/>
          <w:kern w:val="0"/>
          <w:sz w:val="22"/>
        </w:rPr>
        <w:t>如果三角形为等边三角形，则三角形的三个角均为</w:t>
      </w:r>
      <w:r w:rsidR="00854B9B">
        <w:rPr>
          <w:rFonts w:ascii="Tahoma" w:eastAsia="微软雅黑" w:hAnsi="Tahoma" w:hint="eastAsia"/>
          <w:kern w:val="0"/>
          <w:sz w:val="22"/>
        </w:rPr>
        <w:t>6</w:t>
      </w:r>
      <w:r w:rsidR="00854B9B">
        <w:rPr>
          <w:rFonts w:ascii="Tahoma" w:eastAsia="微软雅黑" w:hAnsi="Tahoma"/>
          <w:kern w:val="0"/>
          <w:sz w:val="22"/>
        </w:rPr>
        <w:t>0</w:t>
      </w:r>
      <w:r w:rsidR="00854B9B">
        <w:rPr>
          <w:rFonts w:ascii="Tahoma" w:eastAsia="微软雅黑" w:hAnsi="Tahoma" w:hint="eastAsia"/>
          <w:kern w:val="0"/>
          <w:sz w:val="22"/>
        </w:rPr>
        <w:t>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A526B3B" w14:textId="599EB3F2" w:rsidR="00BA3297" w:rsidRDefault="00A64F4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两个情况，能推导出：</w:t>
      </w:r>
    </w:p>
    <w:p w14:paraId="5A365B9D" w14:textId="6907D743" w:rsidR="00A64F4F" w:rsidRPr="004001FD" w:rsidRDefault="00A64F4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</w:t>
      </w:r>
      <w:r w:rsidR="0047239E">
        <w:rPr>
          <w:rFonts w:ascii="Tahoma" w:eastAsia="微软雅黑" w:hAnsi="Tahoma" w:hint="eastAsia"/>
          <w:kern w:val="0"/>
          <w:sz w:val="22"/>
        </w:rPr>
        <w:t>如果三角形的三条边相等，则三角形的三个角均为</w:t>
      </w:r>
      <w:r w:rsidR="0047239E">
        <w:rPr>
          <w:rFonts w:ascii="Tahoma" w:eastAsia="微软雅黑" w:hAnsi="Tahoma" w:hint="eastAsia"/>
          <w:kern w:val="0"/>
          <w:sz w:val="22"/>
        </w:rPr>
        <w:t>6</w:t>
      </w:r>
      <w:r w:rsidR="0047239E">
        <w:rPr>
          <w:rFonts w:ascii="Tahoma" w:eastAsia="微软雅黑" w:hAnsi="Tahoma"/>
          <w:kern w:val="0"/>
          <w:sz w:val="22"/>
        </w:rPr>
        <w:t>0</w:t>
      </w:r>
      <w:r w:rsidR="0047239E">
        <w:rPr>
          <w:rFonts w:ascii="Tahoma" w:eastAsia="微软雅黑" w:hAnsi="Tahoma" w:hint="eastAsia"/>
          <w:kern w:val="0"/>
          <w:sz w:val="22"/>
        </w:rPr>
        <w:t>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41101A" w14:textId="77777777" w:rsidR="00BA3297" w:rsidRDefault="00BA3297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86D0B2" w14:textId="73F860C3" w:rsidR="0047239E" w:rsidRDefault="0047239E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日常角度来看：</w:t>
      </w:r>
    </w:p>
    <w:p w14:paraId="60499A23" w14:textId="312D0053" w:rsidR="00A20595" w:rsidRPr="004001FD" w:rsidRDefault="00A20595" w:rsidP="00A205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：如果</w:t>
      </w:r>
      <w:r w:rsidR="008C6F6C">
        <w:rPr>
          <w:rFonts w:ascii="Tahoma" w:eastAsia="微软雅黑" w:hAnsi="Tahoma" w:hint="eastAsia"/>
          <w:kern w:val="0"/>
          <w:sz w:val="22"/>
        </w:rPr>
        <w:t>你有一斤黄瓜，</w:t>
      </w:r>
      <w:r>
        <w:rPr>
          <w:rFonts w:ascii="Tahoma" w:eastAsia="微软雅黑" w:hAnsi="Tahoma" w:hint="eastAsia"/>
          <w:kern w:val="0"/>
          <w:sz w:val="22"/>
        </w:rPr>
        <w:t>黄瓜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块钱一斤，则</w:t>
      </w:r>
      <w:r w:rsidR="008C6F6C">
        <w:rPr>
          <w:rFonts w:ascii="Tahoma" w:eastAsia="微软雅黑" w:hAnsi="Tahoma" w:hint="eastAsia"/>
          <w:kern w:val="0"/>
          <w:sz w:val="22"/>
        </w:rPr>
        <w:t>你能换到</w:t>
      </w:r>
      <w:r w:rsidR="008C6F6C">
        <w:rPr>
          <w:rFonts w:ascii="Tahoma" w:eastAsia="微软雅黑" w:hAnsi="Tahoma" w:hint="eastAsia"/>
          <w:kern w:val="0"/>
          <w:sz w:val="22"/>
        </w:rPr>
        <w:t>3</w:t>
      </w:r>
      <w:r w:rsidR="008C6F6C">
        <w:rPr>
          <w:rFonts w:ascii="Tahoma" w:eastAsia="微软雅黑" w:hAnsi="Tahoma" w:hint="eastAsia"/>
          <w:kern w:val="0"/>
          <w:sz w:val="22"/>
        </w:rPr>
        <w:t>块钱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2AB0C95" w14:textId="062F0DBF" w:rsidR="00A20595" w:rsidRDefault="00A20595" w:rsidP="00A205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如果</w:t>
      </w:r>
      <w:r w:rsidR="008C6F6C">
        <w:rPr>
          <w:rFonts w:ascii="Tahoma" w:eastAsia="微软雅黑" w:hAnsi="Tahoma" w:hint="eastAsia"/>
          <w:kern w:val="0"/>
          <w:sz w:val="22"/>
        </w:rPr>
        <w:t>你有</w:t>
      </w:r>
      <w:r w:rsidR="008C6F6C">
        <w:rPr>
          <w:rFonts w:ascii="Tahoma" w:eastAsia="微软雅黑" w:hAnsi="Tahoma"/>
          <w:kern w:val="0"/>
          <w:sz w:val="22"/>
        </w:rPr>
        <w:t>3</w:t>
      </w:r>
      <w:r w:rsidR="008C6F6C">
        <w:rPr>
          <w:rFonts w:ascii="Tahoma" w:eastAsia="微软雅黑" w:hAnsi="Tahoma" w:hint="eastAsia"/>
          <w:kern w:val="0"/>
          <w:sz w:val="22"/>
        </w:rPr>
        <w:t>块钱，胡萝卜</w:t>
      </w:r>
      <w:r w:rsidR="008C6F6C">
        <w:rPr>
          <w:rFonts w:ascii="Tahoma" w:eastAsia="微软雅黑" w:hAnsi="Tahoma"/>
          <w:kern w:val="0"/>
          <w:sz w:val="22"/>
        </w:rPr>
        <w:t>1</w:t>
      </w:r>
      <w:r w:rsidR="008C6F6C">
        <w:rPr>
          <w:rFonts w:ascii="Tahoma" w:eastAsia="微软雅黑" w:hAnsi="Tahoma" w:hint="eastAsia"/>
          <w:kern w:val="0"/>
          <w:sz w:val="22"/>
        </w:rPr>
        <w:t>块钱一斤</w:t>
      </w:r>
      <w:r>
        <w:rPr>
          <w:rFonts w:ascii="Tahoma" w:eastAsia="微软雅黑" w:hAnsi="Tahoma" w:hint="eastAsia"/>
          <w:kern w:val="0"/>
          <w:sz w:val="22"/>
        </w:rPr>
        <w:t>，则</w:t>
      </w:r>
      <w:r w:rsidR="008C6F6C">
        <w:rPr>
          <w:rFonts w:ascii="Tahoma" w:eastAsia="微软雅黑" w:hAnsi="Tahoma" w:hint="eastAsia"/>
          <w:kern w:val="0"/>
          <w:sz w:val="22"/>
        </w:rPr>
        <w:t>你能换到三斤胡萝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70E57C3" w14:textId="77777777" w:rsidR="00A20595" w:rsidRDefault="00A20595" w:rsidP="00A205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两个情况，能推导出：</w:t>
      </w:r>
    </w:p>
    <w:p w14:paraId="7C49D76A" w14:textId="0E8157DE" w:rsidR="00A20595" w:rsidRPr="004001FD" w:rsidRDefault="00A20595" w:rsidP="00A205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如果</w:t>
      </w:r>
      <w:r w:rsidR="008C6F6C">
        <w:rPr>
          <w:rFonts w:ascii="Tahoma" w:eastAsia="微软雅黑" w:hAnsi="Tahoma" w:hint="eastAsia"/>
          <w:kern w:val="0"/>
          <w:sz w:val="22"/>
        </w:rPr>
        <w:t>你有一斤黄瓜</w:t>
      </w:r>
      <w:r>
        <w:rPr>
          <w:rFonts w:ascii="Tahoma" w:eastAsia="微软雅黑" w:hAnsi="Tahoma" w:hint="eastAsia"/>
          <w:kern w:val="0"/>
          <w:sz w:val="22"/>
        </w:rPr>
        <w:t>，则</w:t>
      </w:r>
      <w:r w:rsidR="008C6F6C">
        <w:rPr>
          <w:rFonts w:ascii="Tahoma" w:eastAsia="微软雅黑" w:hAnsi="Tahoma" w:hint="eastAsia"/>
          <w:kern w:val="0"/>
          <w:sz w:val="22"/>
        </w:rPr>
        <w:t>你能换到三斤胡萝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F66F9B4" w14:textId="77777777" w:rsidR="00A64F4F" w:rsidRDefault="00A64F4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29BA6F4" w14:textId="45AF3D88" w:rsidR="00A20595" w:rsidRDefault="00A20595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游戏角度来看：</w:t>
      </w:r>
    </w:p>
    <w:p w14:paraId="37AB2688" w14:textId="78EA7307" w:rsidR="001F06C2" w:rsidRPr="004001FD" w:rsidRDefault="001F06C2" w:rsidP="001F06C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：如果你有</w:t>
      </w:r>
      <w:r w:rsidR="00121DD2">
        <w:rPr>
          <w:rFonts w:ascii="Tahoma" w:eastAsia="微软雅黑" w:hAnsi="Tahoma" w:hint="eastAsia"/>
          <w:kern w:val="0"/>
          <w:sz w:val="22"/>
        </w:rPr>
        <w:t>1</w:t>
      </w:r>
      <w:r w:rsidR="00121DD2">
        <w:rPr>
          <w:rFonts w:ascii="Tahoma" w:eastAsia="微软雅黑" w:hAnsi="Tahoma"/>
          <w:kern w:val="0"/>
          <w:sz w:val="22"/>
        </w:rPr>
        <w:t>00</w:t>
      </w:r>
      <w:r w:rsidR="00121DD2">
        <w:rPr>
          <w:rFonts w:ascii="Tahoma" w:eastAsia="微软雅黑" w:hAnsi="Tahoma" w:hint="eastAsia"/>
          <w:kern w:val="0"/>
          <w:sz w:val="22"/>
        </w:rPr>
        <w:t>金币，则能找量子</w:t>
      </w:r>
      <w:proofErr w:type="gramStart"/>
      <w:r w:rsidR="00121DD2">
        <w:rPr>
          <w:rFonts w:ascii="Tahoma" w:eastAsia="微软雅黑" w:hAnsi="Tahoma" w:hint="eastAsia"/>
          <w:kern w:val="0"/>
          <w:sz w:val="22"/>
        </w:rPr>
        <w:t>妹</w:t>
      </w:r>
      <w:r w:rsidR="00F53854">
        <w:rPr>
          <w:rFonts w:ascii="Tahoma" w:eastAsia="微软雅黑" w:hAnsi="Tahoma" w:hint="eastAsia"/>
          <w:kern w:val="0"/>
          <w:sz w:val="22"/>
        </w:rPr>
        <w:t>购买</w:t>
      </w:r>
      <w:proofErr w:type="gramEnd"/>
      <w:r w:rsidR="00121DD2">
        <w:rPr>
          <w:rFonts w:ascii="Tahoma" w:eastAsia="微软雅黑" w:hAnsi="Tahoma" w:hint="eastAsia"/>
          <w:kern w:val="0"/>
          <w:sz w:val="22"/>
        </w:rPr>
        <w:t>小爱丽丝蝴蝶结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F1FCCF" w14:textId="6FDB3398" w:rsidR="00121DD2" w:rsidRDefault="001F06C2" w:rsidP="00121D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如果你有</w:t>
      </w:r>
      <w:r w:rsidR="00121DD2">
        <w:rPr>
          <w:rFonts w:ascii="Tahoma" w:eastAsia="微软雅黑" w:hAnsi="Tahoma" w:hint="eastAsia"/>
          <w:kern w:val="0"/>
          <w:sz w:val="22"/>
        </w:rPr>
        <w:t>小爱丽丝蝴蝶结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121DD2">
        <w:rPr>
          <w:rFonts w:ascii="Tahoma" w:eastAsia="微软雅黑" w:hAnsi="Tahoma" w:hint="eastAsia"/>
          <w:kern w:val="0"/>
          <w:sz w:val="22"/>
        </w:rPr>
        <w:t>则能找小爱丽丝换取</w:t>
      </w:r>
      <w:r w:rsidR="00121DD2">
        <w:rPr>
          <w:rFonts w:ascii="Tahoma" w:eastAsia="微软雅黑" w:hAnsi="Tahoma" w:hint="eastAsia"/>
          <w:kern w:val="0"/>
          <w:sz w:val="22"/>
        </w:rPr>
        <w:t>2</w:t>
      </w:r>
      <w:r w:rsidR="00121DD2">
        <w:rPr>
          <w:rFonts w:ascii="Tahoma" w:eastAsia="微软雅黑" w:hAnsi="Tahoma"/>
          <w:kern w:val="0"/>
          <w:sz w:val="22"/>
        </w:rPr>
        <w:t>00</w:t>
      </w:r>
      <w:r w:rsidR="00121DD2">
        <w:rPr>
          <w:rFonts w:ascii="Tahoma" w:eastAsia="微软雅黑" w:hAnsi="Tahoma" w:hint="eastAsia"/>
          <w:kern w:val="0"/>
          <w:sz w:val="22"/>
        </w:rPr>
        <w:t>金币。</w:t>
      </w:r>
    </w:p>
    <w:p w14:paraId="4D7C7407" w14:textId="34C7BA83" w:rsidR="001F06C2" w:rsidRPr="00121DD2" w:rsidRDefault="00121DD2" w:rsidP="001F06C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两个情况，能推导出：</w:t>
      </w:r>
    </w:p>
    <w:p w14:paraId="001FE454" w14:textId="2D1DAC33" w:rsidR="00A20595" w:rsidRPr="001F06C2" w:rsidRDefault="001F06C2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如果你有</w:t>
      </w:r>
      <w:r w:rsidR="00121DD2">
        <w:rPr>
          <w:rFonts w:ascii="Tahoma" w:eastAsia="微软雅黑" w:hAnsi="Tahoma" w:hint="eastAsia"/>
          <w:kern w:val="0"/>
          <w:sz w:val="22"/>
        </w:rPr>
        <w:t>1</w:t>
      </w:r>
      <w:r w:rsidR="00121DD2">
        <w:rPr>
          <w:rFonts w:ascii="Tahoma" w:eastAsia="微软雅黑" w:hAnsi="Tahoma"/>
          <w:kern w:val="0"/>
          <w:sz w:val="22"/>
        </w:rPr>
        <w:t>00</w:t>
      </w:r>
      <w:r w:rsidR="00121DD2">
        <w:rPr>
          <w:rFonts w:ascii="Tahoma" w:eastAsia="微软雅黑" w:hAnsi="Tahoma" w:hint="eastAsia"/>
          <w:kern w:val="0"/>
          <w:sz w:val="22"/>
        </w:rPr>
        <w:t>金币</w:t>
      </w:r>
      <w:r>
        <w:rPr>
          <w:rFonts w:ascii="Tahoma" w:eastAsia="微软雅黑" w:hAnsi="Tahoma" w:hint="eastAsia"/>
          <w:kern w:val="0"/>
          <w:sz w:val="22"/>
        </w:rPr>
        <w:t>，则你能换到</w:t>
      </w:r>
      <w:r w:rsidR="00121DD2">
        <w:rPr>
          <w:rFonts w:ascii="Tahoma" w:eastAsia="微软雅黑" w:hAnsi="Tahoma" w:hint="eastAsia"/>
          <w:kern w:val="0"/>
          <w:sz w:val="22"/>
        </w:rPr>
        <w:t>2</w:t>
      </w:r>
      <w:r w:rsidR="00121DD2">
        <w:rPr>
          <w:rFonts w:ascii="Tahoma" w:eastAsia="微软雅黑" w:hAnsi="Tahoma"/>
          <w:kern w:val="0"/>
          <w:sz w:val="22"/>
        </w:rPr>
        <w:t>00</w:t>
      </w:r>
      <w:r w:rsidR="00121DD2">
        <w:rPr>
          <w:rFonts w:ascii="Tahoma" w:eastAsia="微软雅黑" w:hAnsi="Tahoma" w:hint="eastAsia"/>
          <w:kern w:val="0"/>
          <w:sz w:val="22"/>
        </w:rPr>
        <w:t>金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D4DC980" w14:textId="77777777" w:rsidR="00A20595" w:rsidRPr="00A20595" w:rsidRDefault="00A20595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20595" w14:paraId="095ECA64" w14:textId="77777777" w:rsidTr="008C6F6C">
        <w:tc>
          <w:tcPr>
            <w:tcW w:w="8522" w:type="dxa"/>
            <w:shd w:val="clear" w:color="auto" w:fill="DEEAF6" w:themeFill="accent1" w:themeFillTint="33"/>
          </w:tcPr>
          <w:p w14:paraId="5F28FD49" w14:textId="77777777" w:rsidR="008C6F6C" w:rsidRDefault="001F06C2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上述的推理角度来看，</w:t>
            </w:r>
          </w:p>
          <w:p w14:paraId="3B067A21" w14:textId="77777777" w:rsidR="001F06C2" w:rsidRDefault="001F06C2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想要实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必须要有中间过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E965C47" w14:textId="5071C422" w:rsidR="000A62D4" w:rsidRDefault="000A62D4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，只要量子妹不卖小爱丽丝蝴蝶结，那么你就</w:t>
            </w:r>
            <w:r w:rsidR="00A20FE1">
              <w:rPr>
                <w:rFonts w:ascii="Tahoma" w:eastAsia="微软雅黑" w:hAnsi="Tahoma" w:hint="eastAsia"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金币换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金币了。</w:t>
            </w:r>
          </w:p>
        </w:tc>
      </w:tr>
    </w:tbl>
    <w:p w14:paraId="3E631DD5" w14:textId="77777777" w:rsidR="00A20595" w:rsidRDefault="00A20595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3B4754" w14:textId="77777777" w:rsidR="005977D0" w:rsidRDefault="005977D0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1ACEA06" w14:textId="3B4FEE53" w:rsidR="00E70005" w:rsidRDefault="00E70005" w:rsidP="00E7000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触发的传递性（举例</w:t>
      </w: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）</w:t>
      </w:r>
    </w:p>
    <w:p w14:paraId="24B364C4" w14:textId="2530ADF4" w:rsidR="00C93F36" w:rsidRPr="00C93F36" w:rsidRDefault="00C93F36" w:rsidP="00C93F36">
      <w:pPr>
        <w:rPr>
          <w:rFonts w:ascii="Tahoma" w:eastAsia="微软雅黑" w:hAnsi="Tahoma"/>
          <w:kern w:val="0"/>
          <w:sz w:val="22"/>
        </w:rPr>
      </w:pPr>
      <w:r w:rsidRPr="00C93F36">
        <w:rPr>
          <w:rFonts w:ascii="Tahoma" w:eastAsia="微软雅黑" w:hAnsi="Tahoma" w:hint="eastAsia"/>
          <w:kern w:val="0"/>
          <w:sz w:val="22"/>
        </w:rPr>
        <w:t>你可以将触发的传递性，与独立开关结合起来：</w:t>
      </w:r>
    </w:p>
    <w:p w14:paraId="707609DE" w14:textId="3B5625DF" w:rsidR="0030211E" w:rsidRDefault="0030211E" w:rsidP="003021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：玩家</w:t>
      </w:r>
      <w:r w:rsidR="001E37BE">
        <w:rPr>
          <w:rFonts w:ascii="Tahoma" w:eastAsia="微软雅黑" w:hAnsi="Tahoma" w:hint="eastAsia"/>
          <w:kern w:val="0"/>
          <w:sz w:val="22"/>
        </w:rPr>
        <w:t>踩到重力开关上时</w:t>
      </w:r>
      <w:r>
        <w:rPr>
          <w:rFonts w:ascii="Tahoma" w:eastAsia="微软雅黑" w:hAnsi="Tahoma" w:hint="eastAsia"/>
          <w:kern w:val="0"/>
          <w:sz w:val="22"/>
        </w:rPr>
        <w:t>，就触发独立开关</w:t>
      </w:r>
      <w:r w:rsidR="001E37BE"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6575EB" w14:textId="7BA8BB3B" w:rsidR="0030211E" w:rsidRPr="00171DF6" w:rsidRDefault="005428BB" w:rsidP="005428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097701" wp14:editId="1844B438">
            <wp:extent cx="1271996" cy="937260"/>
            <wp:effectExtent l="0" t="0" r="4445" b="0"/>
            <wp:docPr id="142131909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750" cy="940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171DF6" w:rsidRPr="00171D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834D38" wp14:editId="7B212ED9">
            <wp:extent cx="3368042" cy="891540"/>
            <wp:effectExtent l="0" t="0" r="3810" b="3810"/>
            <wp:docPr id="6620003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881" cy="89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9A457" w14:textId="72AB9945" w:rsidR="0030211E" w:rsidRDefault="0030211E" w:rsidP="003021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</w:t>
      </w: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 w:rsidR="001E37BE"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就执行</w:t>
      </w:r>
      <w:r w:rsidR="001E37BE">
        <w:rPr>
          <w:rFonts w:ascii="Tahoma" w:eastAsia="微软雅黑" w:hAnsi="Tahoma" w:hint="eastAsia"/>
          <w:kern w:val="0"/>
          <w:sz w:val="22"/>
        </w:rPr>
        <w:t>开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D29411" w14:textId="0695CCA5" w:rsidR="0030211E" w:rsidRPr="005428BB" w:rsidRDefault="005428BB" w:rsidP="005428BB">
      <w:pPr>
        <w:widowControl/>
        <w:adjustRightInd w:val="0"/>
        <w:snapToGrid w:val="0"/>
        <w:jc w:val="center"/>
      </w:pP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B8920E" wp14:editId="46F9DEEB">
            <wp:extent cx="1233726" cy="977792"/>
            <wp:effectExtent l="0" t="0" r="5080" b="0"/>
            <wp:docPr id="201489504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485" cy="984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211A24" wp14:editId="473F1F2D">
            <wp:extent cx="1295400" cy="976335"/>
            <wp:effectExtent l="0" t="0" r="0" b="0"/>
            <wp:docPr id="156076610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959" cy="982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730C2" w14:textId="77777777" w:rsidR="0030211E" w:rsidRDefault="0030211E" w:rsidP="003021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两个情况，能推导出：</w:t>
      </w:r>
    </w:p>
    <w:p w14:paraId="5F66617C" w14:textId="173F6D95" w:rsidR="0030211E" w:rsidRDefault="0030211E" w:rsidP="003021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”：</w:t>
      </w:r>
      <w:r w:rsidR="001E37BE">
        <w:rPr>
          <w:rFonts w:ascii="Tahoma" w:eastAsia="微软雅黑" w:hAnsi="Tahoma" w:hint="eastAsia"/>
          <w:kern w:val="0"/>
          <w:sz w:val="22"/>
        </w:rPr>
        <w:t>玩家踩到重力开关上时</w:t>
      </w:r>
      <w:r>
        <w:rPr>
          <w:rFonts w:ascii="Tahoma" w:eastAsia="微软雅黑" w:hAnsi="Tahoma" w:hint="eastAsia"/>
          <w:kern w:val="0"/>
          <w:sz w:val="22"/>
        </w:rPr>
        <w:t>，就执行</w:t>
      </w:r>
      <w:r w:rsidR="001E37BE">
        <w:rPr>
          <w:rFonts w:ascii="Tahoma" w:eastAsia="微软雅黑" w:hAnsi="Tahoma" w:hint="eastAsia"/>
          <w:kern w:val="0"/>
          <w:sz w:val="22"/>
        </w:rPr>
        <w:t>开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447393" w14:textId="5E5559A6" w:rsidR="001F4999" w:rsidRPr="004001FD" w:rsidRDefault="005428BB" w:rsidP="001F4999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99B50A" wp14:editId="41C32171">
            <wp:extent cx="1271996" cy="937260"/>
            <wp:effectExtent l="0" t="0" r="4445" b="0"/>
            <wp:docPr id="1250790826" name="图片 1250790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750" cy="940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F4999">
        <w:rPr>
          <w:rFonts w:ascii="Tahoma" w:eastAsia="微软雅黑" w:hAnsi="Tahoma" w:hint="eastAsia"/>
          <w:kern w:val="0"/>
          <w:sz w:val="22"/>
        </w:rPr>
        <w:t xml:space="preserve"> </w:t>
      </w: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5D17B0" wp14:editId="3F386377">
            <wp:extent cx="1233444" cy="929640"/>
            <wp:effectExtent l="0" t="0" r="5080" b="3810"/>
            <wp:docPr id="607418306" name="图片 607418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5492" cy="931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0211E" w14:paraId="460A101B" w14:textId="77777777" w:rsidTr="001E37BE">
        <w:tc>
          <w:tcPr>
            <w:tcW w:w="8522" w:type="dxa"/>
            <w:shd w:val="clear" w:color="auto" w:fill="DEEAF6" w:themeFill="accent1" w:themeFillTint="33"/>
          </w:tcPr>
          <w:p w14:paraId="75B6B82C" w14:textId="77777777" w:rsidR="0030211E" w:rsidRDefault="0030211E" w:rsidP="00B40D8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实现“玩家脚踩重力开关，就执行开门的事件指令”这个触发功能之后。</w:t>
            </w:r>
          </w:p>
          <w:p w14:paraId="71A0EF52" w14:textId="417A5E36" w:rsidR="0030211E" w:rsidRDefault="0030211E" w:rsidP="00B40D8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被这个触发功能占用了，不要和</w:t>
            </w:r>
            <w:r w:rsidR="001E37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其他触发</w:t>
            </w:r>
            <w:r w:rsidR="001E37B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混合使用</w:t>
            </w:r>
            <w:r w:rsidR="001E37BE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FC3759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BCAC49E" w14:textId="77777777" w:rsidR="00CD3733" w:rsidRDefault="00CD3733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22A047" w14:textId="13A309D8" w:rsidR="00894CE4" w:rsidRDefault="00A20EA5" w:rsidP="00894CE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4" w:name="_触发的拆分方法"/>
      <w:bookmarkEnd w:id="14"/>
      <w:r>
        <w:rPr>
          <w:rFonts w:ascii="微软雅黑" w:eastAsia="微软雅黑" w:hAnsi="微软雅黑"/>
          <w:sz w:val="22"/>
          <w:szCs w:val="22"/>
        </w:rPr>
        <w:t>3</w:t>
      </w:r>
      <w:r w:rsidR="00894CE4"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894CE4">
        <w:rPr>
          <w:rFonts w:ascii="微软雅黑" w:eastAsia="微软雅黑" w:hAnsi="微软雅黑" w:hint="eastAsia"/>
          <w:sz w:val="22"/>
          <w:szCs w:val="22"/>
        </w:rPr>
        <w:t>触发与独立开关</w:t>
      </w:r>
    </w:p>
    <w:p w14:paraId="4DA1EEB9" w14:textId="77777777" w:rsidR="004474A6" w:rsidRDefault="004D03D9" w:rsidP="004474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D03D9">
        <w:rPr>
          <w:rFonts w:ascii="Tahoma" w:eastAsia="微软雅黑" w:hAnsi="Tahoma" w:hint="eastAsia"/>
          <w:kern w:val="0"/>
          <w:sz w:val="22"/>
        </w:rPr>
        <w:t>由上图的应用示意，</w:t>
      </w:r>
    </w:p>
    <w:p w14:paraId="710CCB4F" w14:textId="46307FC1" w:rsidR="004D03D9" w:rsidRPr="004D03D9" w:rsidRDefault="004D03D9" w:rsidP="004D03D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D03D9">
        <w:rPr>
          <w:rFonts w:ascii="Tahoma" w:eastAsia="微软雅黑" w:hAnsi="Tahoma" w:hint="eastAsia"/>
          <w:kern w:val="0"/>
          <w:sz w:val="22"/>
        </w:rPr>
        <w:t>我们可以将</w:t>
      </w:r>
      <w:r w:rsidRPr="004D03D9">
        <w:rPr>
          <w:rFonts w:ascii="Tahoma" w:eastAsia="微软雅黑" w:hAnsi="Tahoma" w:hint="eastAsia"/>
          <w:kern w:val="0"/>
          <w:sz w:val="22"/>
        </w:rPr>
        <w:t xml:space="preserve"> </w:t>
      </w:r>
      <w:r w:rsidRPr="004D03D9">
        <w:rPr>
          <w:rFonts w:ascii="Tahoma" w:eastAsia="微软雅黑" w:hAnsi="Tahoma" w:hint="eastAsia"/>
          <w:kern w:val="0"/>
          <w:sz w:val="22"/>
        </w:rPr>
        <w:t>触发的传递性</w:t>
      </w:r>
      <w:r w:rsidR="004474A6">
        <w:rPr>
          <w:rFonts w:ascii="Tahoma" w:eastAsia="微软雅黑" w:hAnsi="Tahoma" w:hint="eastAsia"/>
          <w:kern w:val="0"/>
          <w:sz w:val="22"/>
        </w:rPr>
        <w:t>+</w:t>
      </w:r>
      <w:r w:rsidR="004474A6">
        <w:rPr>
          <w:rFonts w:ascii="Tahoma" w:eastAsia="微软雅黑" w:hAnsi="Tahoma" w:hint="eastAsia"/>
          <w:kern w:val="0"/>
          <w:sz w:val="22"/>
        </w:rPr>
        <w:t>独立开关</w:t>
      </w:r>
      <w:r w:rsidRPr="004D03D9">
        <w:rPr>
          <w:rFonts w:ascii="Tahoma" w:eastAsia="微软雅黑" w:hAnsi="Tahoma" w:hint="eastAsia"/>
          <w:kern w:val="0"/>
          <w:sz w:val="22"/>
        </w:rPr>
        <w:t>，定义为</w:t>
      </w:r>
      <w:r w:rsidRPr="004D03D9">
        <w:rPr>
          <w:rFonts w:ascii="Tahoma" w:eastAsia="微软雅黑" w:hAnsi="Tahoma" w:hint="eastAsia"/>
          <w:kern w:val="0"/>
          <w:sz w:val="22"/>
        </w:rPr>
        <w:t xml:space="preserve"> </w:t>
      </w:r>
      <w:r w:rsidRPr="004D03D9">
        <w:rPr>
          <w:rFonts w:ascii="Tahoma" w:eastAsia="微软雅黑" w:hAnsi="Tahoma" w:hint="eastAsia"/>
          <w:kern w:val="0"/>
          <w:sz w:val="22"/>
        </w:rPr>
        <w:t>触发与独立开关</w:t>
      </w:r>
      <w:r w:rsidRPr="004D03D9">
        <w:rPr>
          <w:rFonts w:ascii="Tahoma" w:eastAsia="微软雅黑" w:hAnsi="Tahoma" w:hint="eastAsia"/>
          <w:kern w:val="0"/>
          <w:sz w:val="22"/>
        </w:rPr>
        <w:t xml:space="preserve"> </w:t>
      </w:r>
      <w:r w:rsidRPr="004D03D9">
        <w:rPr>
          <w:rFonts w:ascii="Tahoma" w:eastAsia="微软雅黑" w:hAnsi="Tahoma" w:hint="eastAsia"/>
          <w:kern w:val="0"/>
          <w:sz w:val="22"/>
        </w:rPr>
        <w:t>的关系：</w:t>
      </w:r>
    </w:p>
    <w:p w14:paraId="71A687F3" w14:textId="785A8F8B" w:rsidR="00894CE4" w:rsidRDefault="00894CE4" w:rsidP="00894C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_Hlk151796673"/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：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若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="0069728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，能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1CBA600D" w14:textId="77777777" w:rsidR="00894CE4" w:rsidRDefault="00894CE4" w:rsidP="00894C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8965" w:dyaOrig="1705" w14:anchorId="5289207A">
          <v:shape id="_x0000_i1029" type="#_x0000_t75" style="width:414.6pt;height:79.8pt" o:ole="">
            <v:imagedata r:id="rId34" o:title=""/>
          </v:shape>
          <o:OLEObject Type="Embed" ProgID="Visio.Drawing.15" ShapeID="_x0000_i1029" DrawAspect="Content" ObjectID="_1776329491" r:id="rId35"/>
        </w:object>
      </w:r>
    </w:p>
    <w:bookmarkEnd w:id="15"/>
    <w:p w14:paraId="1D3D2401" w14:textId="36DEEB26" w:rsidR="00894CE4" w:rsidRDefault="00894CE4" w:rsidP="00894CE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42EBF6" w14:textId="65F19070" w:rsidR="00C21B02" w:rsidRDefault="00C21B02" w:rsidP="00C21B02">
      <w:pPr>
        <w:pStyle w:val="3"/>
      </w:pPr>
      <w:bookmarkStart w:id="16" w:name="_触发的拆分方法_1"/>
      <w:bookmarkEnd w:id="16"/>
      <w:r>
        <w:rPr>
          <w:rFonts w:hint="eastAsia"/>
        </w:rPr>
        <w:lastRenderedPageBreak/>
        <w:t>触发的拆分方法</w:t>
      </w:r>
    </w:p>
    <w:p w14:paraId="7491DB84" w14:textId="7673BC72" w:rsidR="00972484" w:rsidRPr="00972484" w:rsidRDefault="00972484" w:rsidP="0097248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描述想要的触发</w:t>
      </w:r>
    </w:p>
    <w:p w14:paraId="058DE686" w14:textId="7A6EAFD2" w:rsidR="007B431A" w:rsidRPr="00E70005" w:rsidRDefault="007B431A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介绍了触发的传递性</w:t>
      </w:r>
      <w:r w:rsidR="008668E7">
        <w:rPr>
          <w:rFonts w:ascii="Tahoma" w:eastAsia="微软雅黑" w:hAnsi="Tahoma" w:hint="eastAsia"/>
          <w:kern w:val="0"/>
          <w:sz w:val="22"/>
        </w:rPr>
        <w:t>：</w:t>
      </w:r>
      <w:r w:rsidR="008668E7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，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Pr="004001F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能推导出：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proofErr w:type="gramStart"/>
      <w:r w:rsidR="008668E7"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10533BE3" w14:textId="504C3878" w:rsidR="008668E7" w:rsidRDefault="007B431A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我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计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先</w:t>
      </w:r>
      <w:r w:rsidR="008668E7">
        <w:rPr>
          <w:rFonts w:ascii="Tahoma" w:eastAsia="微软雅黑" w:hAnsi="Tahoma" w:hint="eastAsia"/>
          <w:kern w:val="0"/>
          <w:sz w:val="22"/>
        </w:rPr>
        <w:t>要</w:t>
      </w:r>
      <w:r>
        <w:rPr>
          <w:rFonts w:ascii="Tahoma" w:eastAsia="微软雅黑" w:hAnsi="Tahoma" w:hint="eastAsia"/>
          <w:kern w:val="0"/>
          <w:sz w:val="22"/>
        </w:rPr>
        <w:t>把想要</w:t>
      </w:r>
      <w:r w:rsidR="00EE49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描述清楚，</w:t>
      </w:r>
      <w:r w:rsidR="008668E7">
        <w:rPr>
          <w:rFonts w:ascii="Tahoma" w:eastAsia="微软雅黑" w:hAnsi="Tahoma" w:hint="eastAsia"/>
          <w:kern w:val="0"/>
          <w:sz w:val="22"/>
        </w:rPr>
        <w:t>（可见前面章节</w:t>
      </w:r>
      <w:hyperlink w:anchor="_1）完整的触发描述" w:history="1">
        <w:r w:rsidR="008668E7" w:rsidRPr="008668E7">
          <w:rPr>
            <w:rStyle w:val="a4"/>
            <w:rFonts w:ascii="Tahoma" w:eastAsia="微软雅黑" w:hAnsi="Tahoma" w:hint="eastAsia"/>
            <w:kern w:val="0"/>
            <w:sz w:val="22"/>
          </w:rPr>
          <w:t>1</w:t>
        </w:r>
        <w:r w:rsidR="008668E7" w:rsidRPr="008668E7">
          <w:rPr>
            <w:rStyle w:val="a4"/>
            <w:rFonts w:ascii="Tahoma" w:eastAsia="微软雅黑" w:hAnsi="Tahoma" w:hint="eastAsia"/>
            <w:kern w:val="0"/>
            <w:sz w:val="22"/>
          </w:rPr>
          <w:t>）完整的触发描述</w:t>
        </w:r>
      </w:hyperlink>
      <w:r w:rsidR="008668E7">
        <w:rPr>
          <w:rFonts w:ascii="Tahoma" w:eastAsia="微软雅黑" w:hAnsi="Tahoma"/>
          <w:kern w:val="0"/>
          <w:sz w:val="22"/>
        </w:rPr>
        <w:t xml:space="preserve"> </w:t>
      </w:r>
      <w:r w:rsidR="008668E7">
        <w:rPr>
          <w:rFonts w:ascii="Tahoma" w:eastAsia="微软雅黑" w:hAnsi="Tahoma" w:hint="eastAsia"/>
          <w:kern w:val="0"/>
          <w:sz w:val="22"/>
        </w:rPr>
        <w:t>）</w:t>
      </w:r>
    </w:p>
    <w:p w14:paraId="6C96727D" w14:textId="2B3F391B" w:rsidR="007B431A" w:rsidRDefault="007B431A" w:rsidP="008668E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</w:t>
      </w:r>
      <w:r w:rsidR="008668E7">
        <w:rPr>
          <w:rFonts w:ascii="Tahoma" w:eastAsia="微软雅黑" w:hAnsi="Tahoma" w:hint="eastAsia"/>
          <w:kern w:val="0"/>
          <w:sz w:val="22"/>
        </w:rPr>
        <w:t>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A877007" w14:textId="28B5DDD7" w:rsidR="008668E7" w:rsidRPr="00E7061C" w:rsidRDefault="00E7061C" w:rsidP="00E706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</w:t>
      </w:r>
      <w:r w:rsidR="008668E7">
        <w:rPr>
          <w:rFonts w:ascii="Tahoma" w:eastAsia="微软雅黑" w:hAnsi="Tahoma" w:hint="eastAsia"/>
          <w:kern w:val="0"/>
          <w:sz w:val="22"/>
        </w:rPr>
        <w:t>：玩家踩在重力开关上之后，触发开门的功能。</w:t>
      </w:r>
    </w:p>
    <w:p w14:paraId="02176ACA" w14:textId="0A32976C" w:rsidR="008668E7" w:rsidRDefault="00EE49CA" w:rsidP="00251A2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51A21"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BB576D" wp14:editId="25AE9A72">
            <wp:extent cx="1478825" cy="1089660"/>
            <wp:effectExtent l="0" t="0" r="7620" b="0"/>
            <wp:docPr id="1585298739" name="图片 15852987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51A21">
        <w:rPr>
          <w:rFonts w:ascii="Tahoma" w:eastAsia="微软雅黑" w:hAnsi="Tahoma" w:hint="eastAsia"/>
          <w:kern w:val="0"/>
          <w:sz w:val="22"/>
        </w:rPr>
        <w:t xml:space="preserve"> </w:t>
      </w:r>
      <w:r w:rsidR="00251A21"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E4E050" wp14:editId="76457116">
            <wp:extent cx="1440180" cy="1085456"/>
            <wp:effectExtent l="0" t="0" r="7620" b="635"/>
            <wp:docPr id="559988606" name="图片 559988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AE48E" w14:textId="062120F7" w:rsidR="007B431A" w:rsidRDefault="008668E7" w:rsidP="008668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</w:t>
      </w:r>
      <w:r w:rsidR="003968B8">
        <w:rPr>
          <w:rFonts w:ascii="Tahoma" w:eastAsia="微软雅黑" w:hAnsi="Tahoma" w:hint="eastAsia"/>
          <w:kern w:val="0"/>
          <w:sz w:val="22"/>
        </w:rPr>
        <w:t>鼠标点击小爱丽丝后，立即触发小爱丽丝的对话。</w:t>
      </w:r>
    </w:p>
    <w:p w14:paraId="347E47E3" w14:textId="3CA26FC9" w:rsidR="008668E7" w:rsidRPr="00EE49CA" w:rsidRDefault="00EE49CA" w:rsidP="00EE49CA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14ED32" wp14:editId="03A9DE30">
            <wp:extent cx="1613394" cy="1005840"/>
            <wp:effectExtent l="0" t="0" r="6350" b="3810"/>
            <wp:docPr id="72679469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544" cy="1008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8416E3" wp14:editId="795CC281">
            <wp:extent cx="1332172" cy="1010614"/>
            <wp:effectExtent l="0" t="0" r="1905" b="0"/>
            <wp:docPr id="163065115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5892" cy="1021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36248" w14:textId="0C22DEBB" w:rsidR="008668E7" w:rsidRDefault="008668E7" w:rsidP="008668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生命</w:t>
      </w:r>
      <w:proofErr w:type="gramEnd"/>
      <w:r>
        <w:rPr>
          <w:rFonts w:ascii="Tahoma" w:eastAsia="微软雅黑" w:hAnsi="Tahoma" w:hint="eastAsia"/>
          <w:kern w:val="0"/>
          <w:sz w:val="22"/>
        </w:rPr>
        <w:t>值到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后，进入到倒下状态。</w:t>
      </w:r>
    </w:p>
    <w:p w14:paraId="45204582" w14:textId="1A013D89" w:rsidR="008668E7" w:rsidRDefault="00EE49CA" w:rsidP="00EE49CA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B479F7" wp14:editId="3A678728">
            <wp:extent cx="1462311" cy="995737"/>
            <wp:effectExtent l="0" t="0" r="5080" b="0"/>
            <wp:docPr id="166046898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637" cy="99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A09A98" wp14:editId="7870C9F9">
            <wp:extent cx="1623060" cy="995659"/>
            <wp:effectExtent l="0" t="0" r="0" b="0"/>
            <wp:docPr id="16820316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273" cy="99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6E7ED" w14:textId="73B72F98" w:rsidR="00CA0A56" w:rsidRDefault="000D0274" w:rsidP="006D40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小屋持续召唤小怪，小</w:t>
      </w:r>
      <w:proofErr w:type="gramStart"/>
      <w:r>
        <w:rPr>
          <w:rFonts w:ascii="Tahoma" w:eastAsia="微软雅黑" w:hAnsi="Tahoma" w:hint="eastAsia"/>
          <w:kern w:val="0"/>
          <w:sz w:val="22"/>
        </w:rPr>
        <w:t>怪数量</w:t>
      </w:r>
      <w:proofErr w:type="gramEnd"/>
      <w:r>
        <w:rPr>
          <w:rFonts w:ascii="Tahoma" w:eastAsia="微软雅黑" w:hAnsi="Tahoma" w:hint="eastAsia"/>
          <w:kern w:val="0"/>
          <w:sz w:val="22"/>
        </w:rPr>
        <w:t>大于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后，停止召唤。</w:t>
      </w:r>
    </w:p>
    <w:p w14:paraId="612C4EC5" w14:textId="46D786BC" w:rsidR="006D4096" w:rsidRPr="006D4096" w:rsidRDefault="006D4096" w:rsidP="006D409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40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39883C" wp14:editId="361666A9">
            <wp:extent cx="2923465" cy="1950720"/>
            <wp:effectExtent l="0" t="0" r="0" b="0"/>
            <wp:docPr id="7310305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8925" cy="1961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A3668" w14:textId="77777777" w:rsidR="00CA0A56" w:rsidRPr="00CA0A56" w:rsidRDefault="00CA0A56" w:rsidP="006D409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1D807DEE" w14:textId="656BC416" w:rsidR="000D0274" w:rsidRPr="00761198" w:rsidRDefault="00761198" w:rsidP="007611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61198">
        <w:rPr>
          <w:rFonts w:ascii="Tahoma" w:eastAsia="微软雅黑" w:hAnsi="Tahoma"/>
          <w:kern w:val="0"/>
          <w:sz w:val="22"/>
        </w:rPr>
        <w:br w:type="page"/>
      </w:r>
    </w:p>
    <w:p w14:paraId="4045CC77" w14:textId="2CE462CB" w:rsidR="007B431A" w:rsidRPr="0083370E" w:rsidRDefault="00972484" w:rsidP="0083370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拆分触发</w:t>
      </w:r>
    </w:p>
    <w:p w14:paraId="4AB43D91" w14:textId="7428A620" w:rsidR="007A3682" w:rsidRDefault="007A3682" w:rsidP="007A36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</w:t>
      </w:r>
      <w:r w:rsidR="0083370E">
        <w:rPr>
          <w:rFonts w:ascii="Tahoma" w:eastAsia="微软雅黑" w:hAnsi="Tahoma" w:hint="eastAsia"/>
          <w:b/>
          <w:bCs/>
          <w:kern w:val="0"/>
          <w:sz w:val="22"/>
        </w:rPr>
        <w:t>拆分</w:t>
      </w:r>
      <w:r w:rsidRPr="006159B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7B2479" w:rsidRPr="007B2479">
        <w:rPr>
          <w:rFonts w:ascii="Tahoma" w:eastAsia="微软雅黑" w:hAnsi="Tahoma" w:hint="eastAsia"/>
          <w:kern w:val="0"/>
          <w:sz w:val="22"/>
        </w:rPr>
        <w:t>要实现</w:t>
      </w:r>
      <w:r w:rsidRPr="007B2479">
        <w:rPr>
          <w:rFonts w:ascii="Tahoma" w:eastAsia="微软雅黑" w:hAnsi="Tahoma" w:hint="eastAsia"/>
          <w:kern w:val="0"/>
          <w:sz w:val="22"/>
        </w:rPr>
        <w:t>若</w:t>
      </w:r>
      <w:r w:rsidRPr="007B2479">
        <w:rPr>
          <w:rFonts w:ascii="Tahoma" w:eastAsia="微软雅黑" w:hAnsi="Tahoma" w:hint="eastAsia"/>
          <w:kern w:val="0"/>
          <w:sz w:val="22"/>
        </w:rPr>
        <w:t>p</w:t>
      </w:r>
      <w:r w:rsidRPr="007B2479">
        <w:rPr>
          <w:rFonts w:ascii="Tahoma" w:eastAsia="微软雅黑" w:hAnsi="Tahoma" w:hint="eastAsia"/>
          <w:kern w:val="0"/>
          <w:sz w:val="22"/>
        </w:rPr>
        <w:t>则</w:t>
      </w:r>
      <w:r w:rsidRPr="007B2479">
        <w:rPr>
          <w:rFonts w:ascii="Tahoma" w:eastAsia="微软雅黑" w:hAnsi="Tahoma" w:hint="eastAsia"/>
          <w:kern w:val="0"/>
          <w:sz w:val="22"/>
        </w:rPr>
        <w:t>r</w:t>
      </w:r>
      <w:r w:rsidR="007B2479" w:rsidRPr="007B2479">
        <w:rPr>
          <w:rFonts w:ascii="Tahoma" w:eastAsia="微软雅黑" w:hAnsi="Tahoma" w:hint="eastAsia"/>
          <w:kern w:val="0"/>
          <w:sz w:val="22"/>
        </w:rPr>
        <w:t>，可以插入</w:t>
      </w:r>
      <w:r w:rsidRPr="007B2479">
        <w:rPr>
          <w:rFonts w:ascii="Tahoma" w:eastAsia="微软雅黑" w:hAnsi="Tahoma" w:hint="eastAsia"/>
          <w:kern w:val="0"/>
          <w:sz w:val="22"/>
        </w:rPr>
        <w:t>独</w:t>
      </w:r>
      <w:r>
        <w:rPr>
          <w:rFonts w:ascii="Tahoma" w:eastAsia="微软雅黑" w:hAnsi="Tahoma" w:hint="eastAsia"/>
          <w:kern w:val="0"/>
          <w:sz w:val="22"/>
        </w:rPr>
        <w:t>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</w:t>
      </w:r>
      <w:r w:rsidR="003529A1">
        <w:rPr>
          <w:rFonts w:ascii="Tahoma" w:eastAsia="微软雅黑" w:hAnsi="Tahoma" w:hint="eastAsia"/>
          <w:kern w:val="0"/>
          <w:sz w:val="22"/>
        </w:rPr>
        <w:t>，</w:t>
      </w:r>
      <w:r w:rsidR="007B2479">
        <w:rPr>
          <w:rFonts w:ascii="Tahoma" w:eastAsia="微软雅黑" w:hAnsi="Tahoma" w:hint="eastAsia"/>
          <w:kern w:val="0"/>
          <w:sz w:val="22"/>
        </w:rPr>
        <w:t>将其变成</w:t>
      </w:r>
      <w:r w:rsidR="007B2479">
        <w:rPr>
          <w:rFonts w:ascii="Tahoma" w:eastAsia="微软雅黑" w:hAnsi="Tahoma" w:hint="eastAsia"/>
          <w:kern w:val="0"/>
          <w:sz w:val="22"/>
        </w:rPr>
        <w:t xml:space="preserve"> </w:t>
      </w:r>
      <w:r w:rsidR="007B2479">
        <w:rPr>
          <w:rFonts w:ascii="Tahoma" w:eastAsia="微软雅黑" w:hAnsi="Tahoma"/>
          <w:kern w:val="0"/>
          <w:sz w:val="22"/>
        </w:rPr>
        <w:t>“</w:t>
      </w:r>
      <w:r w:rsidR="007B2479">
        <w:rPr>
          <w:rFonts w:ascii="Tahoma" w:eastAsia="微软雅黑" w:hAnsi="Tahoma" w:hint="eastAsia"/>
          <w:kern w:val="0"/>
          <w:sz w:val="22"/>
        </w:rPr>
        <w:t>若</w:t>
      </w:r>
      <w:r w:rsidR="007B2479">
        <w:rPr>
          <w:rFonts w:ascii="Tahoma" w:eastAsia="微软雅黑" w:hAnsi="Tahoma" w:hint="eastAsia"/>
          <w:kern w:val="0"/>
          <w:sz w:val="22"/>
        </w:rPr>
        <w:t>p</w:t>
      </w:r>
      <w:r w:rsidR="007B2479">
        <w:rPr>
          <w:rFonts w:ascii="Tahoma" w:eastAsia="微软雅黑" w:hAnsi="Tahoma" w:hint="eastAsia"/>
          <w:kern w:val="0"/>
          <w:sz w:val="22"/>
        </w:rPr>
        <w:t>则开启独立开关</w:t>
      </w:r>
      <w:r w:rsidR="007B2479">
        <w:rPr>
          <w:rFonts w:ascii="Tahoma" w:eastAsia="微软雅黑" w:hAnsi="Tahoma" w:hint="eastAsia"/>
          <w:kern w:val="0"/>
          <w:sz w:val="22"/>
        </w:rPr>
        <w:t>A</w:t>
      </w:r>
      <w:r w:rsidR="007B2479">
        <w:rPr>
          <w:rFonts w:ascii="Tahoma" w:eastAsia="微软雅黑" w:hAnsi="Tahoma"/>
          <w:kern w:val="0"/>
          <w:sz w:val="22"/>
        </w:rPr>
        <w:t xml:space="preserve">” </w:t>
      </w:r>
      <w:r w:rsidR="007B2479">
        <w:rPr>
          <w:rFonts w:ascii="Tahoma" w:eastAsia="微软雅黑" w:hAnsi="Tahoma" w:hint="eastAsia"/>
          <w:kern w:val="0"/>
          <w:sz w:val="22"/>
        </w:rPr>
        <w:t>与</w:t>
      </w:r>
      <w:r w:rsidR="007B2479">
        <w:rPr>
          <w:rFonts w:ascii="Tahoma" w:eastAsia="微软雅黑" w:hAnsi="Tahoma" w:hint="eastAsia"/>
          <w:kern w:val="0"/>
          <w:sz w:val="22"/>
        </w:rPr>
        <w:t xml:space="preserve"> </w:t>
      </w:r>
      <w:r w:rsidR="007B2479">
        <w:rPr>
          <w:rFonts w:ascii="Tahoma" w:eastAsia="微软雅黑" w:hAnsi="Tahoma"/>
          <w:kern w:val="0"/>
          <w:sz w:val="22"/>
        </w:rPr>
        <w:t>“</w:t>
      </w:r>
      <w:r w:rsidR="007B2479">
        <w:rPr>
          <w:rFonts w:ascii="Tahoma" w:eastAsia="微软雅黑" w:hAnsi="Tahoma" w:hint="eastAsia"/>
          <w:kern w:val="0"/>
          <w:sz w:val="22"/>
        </w:rPr>
        <w:t>若独立开关</w:t>
      </w:r>
      <w:r w:rsidR="007B2479">
        <w:rPr>
          <w:rFonts w:ascii="Tahoma" w:eastAsia="微软雅黑" w:hAnsi="Tahoma" w:hint="eastAsia"/>
          <w:kern w:val="0"/>
          <w:sz w:val="22"/>
        </w:rPr>
        <w:t>A</w:t>
      </w:r>
      <w:r w:rsidR="007B2479">
        <w:rPr>
          <w:rFonts w:ascii="Tahoma" w:eastAsia="微软雅黑" w:hAnsi="Tahoma" w:hint="eastAsia"/>
          <w:kern w:val="0"/>
          <w:sz w:val="22"/>
        </w:rPr>
        <w:t>开启则执行</w:t>
      </w:r>
      <w:r w:rsidR="007B2479">
        <w:rPr>
          <w:rFonts w:ascii="Tahoma" w:eastAsia="微软雅黑" w:hAnsi="Tahoma" w:hint="eastAsia"/>
          <w:kern w:val="0"/>
          <w:sz w:val="22"/>
        </w:rPr>
        <w:t>r</w:t>
      </w:r>
      <w:r w:rsidR="007B2479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998300" w14:textId="5980736F" w:rsidR="00972484" w:rsidRDefault="007B2479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7813" w:dyaOrig="1705" w14:anchorId="3353A7C3">
          <v:shape id="_x0000_i1030" type="#_x0000_t75" style="width:390.6pt;height:85.8pt" o:ole="">
            <v:imagedata r:id="rId41" o:title=""/>
          </v:shape>
          <o:OLEObject Type="Embed" ProgID="Visio.Drawing.15" ShapeID="_x0000_i1030" DrawAspect="Content" ObjectID="_1776329492" r:id="rId42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F158C" w14:paraId="42230744" w14:textId="77777777" w:rsidTr="005C29E6">
        <w:tc>
          <w:tcPr>
            <w:tcW w:w="8522" w:type="dxa"/>
            <w:shd w:val="clear" w:color="auto" w:fill="DEEAF6" w:themeFill="accent1" w:themeFillTint="33"/>
          </w:tcPr>
          <w:p w14:paraId="719D9512" w14:textId="4BE20F90" w:rsidR="008F158C" w:rsidRDefault="008F158C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分触发是一个重要的</w:t>
            </w:r>
            <w:r w:rsidR="0002726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27265">
              <w:rPr>
                <w:rFonts w:ascii="Tahoma" w:eastAsia="微软雅黑" w:hAnsi="Tahoma" w:hint="eastAsia"/>
                <w:kern w:val="0"/>
                <w:sz w:val="22"/>
              </w:rPr>
              <w:t>设计触发</w:t>
            </w:r>
            <w:r w:rsidR="0002726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27265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思路，</w:t>
            </w:r>
          </w:p>
          <w:p w14:paraId="1D18A83E" w14:textId="4EDF2CB9" w:rsidR="008F158C" w:rsidRDefault="008F158C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思路</w:t>
            </w:r>
            <w:r w:rsidR="00E6000A">
              <w:rPr>
                <w:rFonts w:ascii="Tahoma" w:eastAsia="微软雅黑" w:hAnsi="Tahoma" w:hint="eastAsia"/>
                <w:kern w:val="0"/>
                <w:sz w:val="22"/>
              </w:rPr>
              <w:t>避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你产生这样的</w:t>
            </w:r>
            <w:r w:rsidR="00E6000A">
              <w:rPr>
                <w:rFonts w:ascii="Tahoma" w:eastAsia="微软雅黑" w:hAnsi="Tahoma" w:hint="eastAsia"/>
                <w:kern w:val="0"/>
                <w:sz w:val="22"/>
              </w:rPr>
              <w:t>疑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0AB164AC" w14:textId="3E40A840" w:rsidR="008F158C" w:rsidRDefault="008F158C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“我要设计玩家踩脚踏开关就触发开门的功能，和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什么关系？”</w:t>
            </w:r>
            <w:r w:rsidR="00100CB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D4B2B45" w14:textId="77777777" w:rsidR="008F158C" w:rsidRDefault="008F158C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是让你产生这样的想法：</w:t>
            </w:r>
          </w:p>
          <w:p w14:paraId="33C5B0F9" w14:textId="0650A440" w:rsidR="008F158C" w:rsidRDefault="008F158C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“为了实现玩家踩脚踏开关就触发开门的功能，我必须先实现脚踏开关触发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然后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开门，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必要的中间过程”</w:t>
            </w:r>
            <w:r w:rsidR="00100CB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17A43CF" w14:textId="2244993B" w:rsidR="008F158C" w:rsidRDefault="008F158C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0B3EBEA" w14:textId="77777777" w:rsidR="00523CA8" w:rsidRDefault="00523CA8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968B271" w14:textId="3B892F24" w:rsidR="009E2F23" w:rsidRPr="0083370E" w:rsidRDefault="009E2F23" w:rsidP="009E2F2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bookmarkStart w:id="17" w:name="根据拆分结果找插件"/>
      <w:r>
        <w:rPr>
          <w:rFonts w:ascii="微软雅黑" w:eastAsia="微软雅黑" w:hAnsi="微软雅黑" w:hint="eastAsia"/>
          <w:sz w:val="22"/>
          <w:szCs w:val="22"/>
        </w:rPr>
        <w:t>根据拆分结果</w:t>
      </w:r>
      <w:proofErr w:type="gramStart"/>
      <w:r>
        <w:rPr>
          <w:rFonts w:ascii="微软雅黑" w:eastAsia="微软雅黑" w:hAnsi="微软雅黑" w:hint="eastAsia"/>
          <w:sz w:val="22"/>
          <w:szCs w:val="22"/>
        </w:rPr>
        <w:t>找相关</w:t>
      </w:r>
      <w:proofErr w:type="gramEnd"/>
      <w:r>
        <w:rPr>
          <w:rFonts w:ascii="微软雅黑" w:eastAsia="微软雅黑" w:hAnsi="微软雅黑" w:hint="eastAsia"/>
          <w:sz w:val="22"/>
          <w:szCs w:val="22"/>
        </w:rPr>
        <w:t>插件</w:t>
      </w:r>
      <w:bookmarkEnd w:id="17"/>
    </w:p>
    <w:p w14:paraId="75563BB6" w14:textId="77777777" w:rsidR="005A386F" w:rsidRDefault="005A386F" w:rsidP="005A38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玩家踩在重力开关上之后，触发开门的功能。</w:t>
      </w:r>
    </w:p>
    <w:p w14:paraId="320414D3" w14:textId="449BB2DD" w:rsidR="005A386F" w:rsidRDefault="005A386F" w:rsidP="005A38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可以拆分为：</w:t>
      </w:r>
    </w:p>
    <w:p w14:paraId="6D9667C6" w14:textId="7302F982" w:rsidR="005A386F" w:rsidRDefault="005A386F" w:rsidP="005A386F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在重力开关上之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F2E1416" w14:textId="6DBB3CB4" w:rsidR="005A386F" w:rsidRPr="00E7061C" w:rsidRDefault="005A386F" w:rsidP="005A386F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则执行开门指令。</w:t>
      </w:r>
    </w:p>
    <w:p w14:paraId="4678811A" w14:textId="77777777" w:rsidR="000744EE" w:rsidRDefault="000744EE" w:rsidP="000744E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FDA979" wp14:editId="795B576D">
            <wp:extent cx="1478825" cy="1089660"/>
            <wp:effectExtent l="0" t="0" r="7620" b="0"/>
            <wp:docPr id="2111913702" name="图片 2111913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35F3F3" wp14:editId="70DC74C9">
            <wp:extent cx="1440180" cy="1085456"/>
            <wp:effectExtent l="0" t="0" r="7620" b="635"/>
            <wp:docPr id="2145466363" name="图片 2145466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B026B" w14:textId="3A761B03" w:rsidR="009E2F23" w:rsidRDefault="00ED217C" w:rsidP="00ED21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功能，</w:t>
      </w:r>
      <w:r w:rsidR="00D44D4B">
        <w:rPr>
          <w:rFonts w:ascii="Tahoma" w:eastAsia="微软雅黑" w:hAnsi="Tahoma" w:hint="eastAsia"/>
          <w:kern w:val="0"/>
          <w:sz w:val="22"/>
        </w:rPr>
        <w:t>可以找到</w:t>
      </w:r>
      <w:r>
        <w:rPr>
          <w:rFonts w:ascii="Tahoma" w:eastAsia="微软雅黑" w:hAnsi="Tahoma" w:hint="eastAsia"/>
          <w:kern w:val="0"/>
          <w:sz w:val="22"/>
        </w:rPr>
        <w:t>对应插件：</w:t>
      </w:r>
    </w:p>
    <w:p w14:paraId="548BE330" w14:textId="4D81A3F7" w:rsidR="005A386F" w:rsidRDefault="00ED217C" w:rsidP="00ED217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>Drill_EventPressure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Pr="00434A2A">
        <w:rPr>
          <w:rFonts w:ascii="Tahoma" w:eastAsia="微软雅黑" w:hAnsi="Tahoma"/>
          <w:kern w:val="0"/>
          <w:sz w:val="22"/>
        </w:rPr>
        <w:t>重力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4769F0BA" w14:textId="3A702558" w:rsidR="00ED217C" w:rsidRDefault="00ED217C" w:rsidP="005B545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者功能，可以直接自己写</w:t>
      </w:r>
      <w:r w:rsidR="005B5455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比如直接修改门的独立开关，使其开启。</w:t>
      </w:r>
    </w:p>
    <w:p w14:paraId="7486E042" w14:textId="1C43333F" w:rsidR="005A386F" w:rsidRDefault="007F3C9D" w:rsidP="0042174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开关插件，让门触发自己的独立开关，切换门的事件页。</w:t>
      </w:r>
    </w:p>
    <w:p w14:paraId="216400DD" w14:textId="1481F2BB" w:rsidR="00523CA8" w:rsidRDefault="007F3C9D" w:rsidP="00F103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/>
          <w:kern w:val="0"/>
          <w:sz w:val="22"/>
        </w:rPr>
        <w:tab/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103BE" w14:paraId="430FCFFB" w14:textId="77777777" w:rsidTr="00F103BE">
        <w:tc>
          <w:tcPr>
            <w:tcW w:w="8522" w:type="dxa"/>
            <w:shd w:val="clear" w:color="auto" w:fill="DEEAF6" w:themeFill="accent1" w:themeFillTint="33"/>
          </w:tcPr>
          <w:p w14:paraId="338CFE98" w14:textId="31ABE2AD" w:rsidR="00F103BE" w:rsidRDefault="00F103BE" w:rsidP="007F3C9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的拆分与实现，可以直接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103B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机关管理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去看看介绍。</w:t>
            </w:r>
          </w:p>
        </w:tc>
      </w:tr>
    </w:tbl>
    <w:p w14:paraId="735529A2" w14:textId="77777777" w:rsidR="00F103BE" w:rsidRDefault="00F103BE" w:rsidP="007F3C9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B9DF2E2" w14:textId="2DC943A7" w:rsidR="007F3C9D" w:rsidRPr="00F103BE" w:rsidRDefault="00523CA8" w:rsidP="00F103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CDC9DAE" w14:textId="77777777" w:rsidR="00B55EDE" w:rsidRDefault="00B55EDE" w:rsidP="00B55ED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鼠标点击小爱丽丝后，立即触发小爱丽丝的对话。</w:t>
      </w:r>
    </w:p>
    <w:p w14:paraId="65038CC2" w14:textId="77777777" w:rsidR="00B55EDE" w:rsidRDefault="00B55EDE" w:rsidP="00B55ED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可以拆分为：</w:t>
      </w:r>
    </w:p>
    <w:p w14:paraId="543BC88A" w14:textId="51138C95" w:rsidR="00B55EDE" w:rsidRDefault="00B55EDE" w:rsidP="00B55EDE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点击小爱丽丝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5728275" w14:textId="67801312" w:rsidR="00B55EDE" w:rsidRPr="00B55EDE" w:rsidRDefault="00B55EDE" w:rsidP="00B55EDE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立即执行小爱丽丝的对话。</w:t>
      </w:r>
    </w:p>
    <w:p w14:paraId="5699D24F" w14:textId="77777777" w:rsidR="00B55EDE" w:rsidRPr="00EE49CA" w:rsidRDefault="00B55EDE" w:rsidP="00B55EDE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260015" wp14:editId="5ADE083C">
            <wp:extent cx="1554480" cy="969111"/>
            <wp:effectExtent l="0" t="0" r="7620" b="2540"/>
            <wp:docPr id="337618217" name="图片 337618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7839" cy="97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EEC123" wp14:editId="6C741F4C">
            <wp:extent cx="1272309" cy="965200"/>
            <wp:effectExtent l="0" t="0" r="4445" b="6350"/>
            <wp:docPr id="1241814116" name="图片 1241814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1487" cy="972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D59EF" w14:textId="6E29317B" w:rsidR="003E5E39" w:rsidRDefault="003E5E39" w:rsidP="003E5E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功能，可以找到对应插件：</w:t>
      </w:r>
    </w:p>
    <w:p w14:paraId="1A1FF88C" w14:textId="588AE74D" w:rsidR="003E5E39" w:rsidRDefault="003E5E39" w:rsidP="003E5E3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549C7">
        <w:rPr>
          <w:rFonts w:ascii="Tahoma" w:eastAsia="微软雅黑" w:hAnsi="Tahoma"/>
          <w:kern w:val="0"/>
          <w:sz w:val="22"/>
        </w:rPr>
        <w:t>Drill_MouseTriggerEve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549C7">
        <w:rPr>
          <w:rFonts w:ascii="Tahoma" w:eastAsia="微软雅黑" w:hAnsi="Tahoma" w:hint="eastAsia"/>
          <w:kern w:val="0"/>
          <w:sz w:val="22"/>
        </w:rPr>
        <w:t>鼠标</w:t>
      </w:r>
      <w:r w:rsidRPr="004549C7">
        <w:rPr>
          <w:rFonts w:ascii="Tahoma" w:eastAsia="微软雅黑" w:hAnsi="Tahoma"/>
          <w:kern w:val="0"/>
          <w:sz w:val="22"/>
        </w:rPr>
        <w:t xml:space="preserve"> - </w:t>
      </w:r>
      <w:r w:rsidRPr="004549C7">
        <w:rPr>
          <w:rFonts w:ascii="Tahoma" w:eastAsia="微软雅黑" w:hAnsi="Tahoma"/>
          <w:kern w:val="0"/>
          <w:sz w:val="22"/>
        </w:rPr>
        <w:t>鼠标触发事件</w:t>
      </w:r>
    </w:p>
    <w:p w14:paraId="578EDAB7" w14:textId="3D5C215D" w:rsidR="003E5E39" w:rsidRDefault="003E5E39" w:rsidP="00F103BE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者功能，可以直接自己写对话的事件指令即可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E5E39" w14:paraId="3C2F2219" w14:textId="77777777" w:rsidTr="004C4DAA">
        <w:tc>
          <w:tcPr>
            <w:tcW w:w="8522" w:type="dxa"/>
            <w:shd w:val="clear" w:color="auto" w:fill="DEEAF6" w:themeFill="accent1" w:themeFillTint="33"/>
          </w:tcPr>
          <w:p w14:paraId="01E9001F" w14:textId="77777777" w:rsidR="003E5E39" w:rsidRDefault="003E5E39" w:rsidP="004C4DA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这里</w:t>
            </w:r>
            <w:r w:rsidR="006C5DA3">
              <w:rPr>
                <w:rFonts w:ascii="Tahoma" w:eastAsia="微软雅黑" w:hAnsi="Tahoma" w:hint="eastAsia"/>
                <w:kern w:val="0"/>
                <w:sz w:val="22"/>
              </w:rPr>
              <w:t>介绍的拆分方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6C5DA3">
              <w:rPr>
                <w:rFonts w:ascii="Tahoma" w:eastAsia="微软雅黑" w:hAnsi="Tahoma" w:hint="eastAsia"/>
                <w:kern w:val="0"/>
                <w:sz w:val="22"/>
              </w:rPr>
              <w:t>只拆分了一次。</w:t>
            </w:r>
          </w:p>
          <w:p w14:paraId="69F2805D" w14:textId="17334FEC" w:rsidR="004C4DAA" w:rsidRDefault="006C5DA3" w:rsidP="004C4DA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分一次只能实现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比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粗糙的功能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6025526" w14:textId="19F84AFF" w:rsidR="004C4DAA" w:rsidRDefault="006C5DA3" w:rsidP="004C4DA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示例中</w:t>
            </w:r>
            <w:r w:rsidR="00F81368">
              <w:rPr>
                <w:rFonts w:ascii="Tahoma" w:eastAsia="微软雅黑" w:hAnsi="Tahoma" w:hint="eastAsia"/>
                <w:kern w:val="0"/>
                <w:sz w:val="22"/>
              </w:rPr>
              <w:t>的鼠标触发功能，还有</w:t>
            </w:r>
            <w:r w:rsidR="00057180">
              <w:rPr>
                <w:rFonts w:ascii="Tahoma" w:eastAsia="微软雅黑" w:hAnsi="Tahoma" w:hint="eastAsia"/>
                <w:kern w:val="0"/>
                <w:sz w:val="22"/>
              </w:rPr>
              <w:t>更多功能</w:t>
            </w:r>
            <w:r w:rsidR="00F81368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2A25C9A1" w14:textId="66335721" w:rsidR="004C4DAA" w:rsidRDefault="006C5DA3" w:rsidP="004C4DAA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接近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响声并且小爱丽丝变色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6455DD7E" w14:textId="16B67EB0" w:rsidR="004C4DAA" w:rsidRDefault="006C5DA3" w:rsidP="004C4DAA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离开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后能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小爱丽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丝恢复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变色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31EB5BF" w14:textId="6561D57A" w:rsidR="006C5DA3" w:rsidRDefault="006C5DA3" w:rsidP="004C4DA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多次拆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实现的，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具体可以看看后面章节：</w:t>
            </w:r>
            <w:hyperlink w:anchor="_触发的套娃方法" w:history="1">
              <w:r w:rsidR="004C4DAA" w:rsidRPr="004C4DA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的套</w:t>
              </w:r>
              <w:proofErr w:type="gramStart"/>
              <w:r w:rsidR="004C4DAA" w:rsidRPr="004C4DA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娃方法</w:t>
              </w:r>
              <w:proofErr w:type="gramEnd"/>
            </w:hyperlink>
            <w:r w:rsidR="004C4DA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4C4DA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093B03A" w14:textId="77777777" w:rsidR="00B55EDE" w:rsidRDefault="00B55EDE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CE65E56" w14:textId="44A342FB" w:rsidR="009E2F23" w:rsidRDefault="00000000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pict w14:anchorId="0E82A291">
          <v:rect id="_x0000_i1031" style="width:0;height:1.5pt" o:hralign="center" o:hrstd="t" o:hr="t" fillcolor="#a0a0a0" stroked="f"/>
        </w:pict>
      </w:r>
    </w:p>
    <w:p w14:paraId="304BED3C" w14:textId="77777777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生命</w:t>
      </w:r>
      <w:proofErr w:type="gramEnd"/>
      <w:r>
        <w:rPr>
          <w:rFonts w:ascii="Tahoma" w:eastAsia="微软雅黑" w:hAnsi="Tahoma" w:hint="eastAsia"/>
          <w:kern w:val="0"/>
          <w:sz w:val="22"/>
        </w:rPr>
        <w:t>值到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后，进入到倒下状态。</w:t>
      </w:r>
    </w:p>
    <w:p w14:paraId="46858F93" w14:textId="77777777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可以拆分为：</w:t>
      </w:r>
    </w:p>
    <w:p w14:paraId="0CE1C6D5" w14:textId="29FFCF43" w:rsidR="004C4DAA" w:rsidRDefault="004C4DAA" w:rsidP="004C4DA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生命</w:t>
      </w:r>
      <w:proofErr w:type="gramEnd"/>
      <w:r>
        <w:rPr>
          <w:rFonts w:ascii="Tahoma" w:eastAsia="微软雅黑" w:hAnsi="Tahoma" w:hint="eastAsia"/>
          <w:kern w:val="0"/>
          <w:sz w:val="22"/>
        </w:rPr>
        <w:t>值到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C1C58BF" w14:textId="0F740DCD" w:rsidR="004C4DAA" w:rsidRPr="004C4DAA" w:rsidRDefault="004C4DAA" w:rsidP="004C4DA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执行倒下状态的事件页。</w:t>
      </w:r>
    </w:p>
    <w:p w14:paraId="6BD8EED6" w14:textId="77777777" w:rsidR="004C4DAA" w:rsidRPr="00EE49CA" w:rsidRDefault="004C4DAA" w:rsidP="004C4DAA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4F71FD" wp14:editId="220CD53B">
            <wp:extent cx="1286510" cy="876028"/>
            <wp:effectExtent l="0" t="0" r="8890" b="635"/>
            <wp:docPr id="1295764467" name="图片 1295764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3284" cy="88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EE49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A081BD" wp14:editId="57FB295F">
            <wp:extent cx="1424940" cy="874123"/>
            <wp:effectExtent l="0" t="0" r="3810" b="2540"/>
            <wp:docPr id="1658010750" name="图片 1658010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316" cy="87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D67E4" w14:textId="22D3C627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生命</w:t>
      </w:r>
      <w:proofErr w:type="gramEnd"/>
      <w:r>
        <w:rPr>
          <w:rFonts w:ascii="Tahoma" w:eastAsia="微软雅黑" w:hAnsi="Tahoma" w:hint="eastAsia"/>
          <w:kern w:val="0"/>
          <w:sz w:val="22"/>
        </w:rPr>
        <w:t>值到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这个功能暂时没有直接对应的插件。</w:t>
      </w:r>
    </w:p>
    <w:p w14:paraId="780128DF" w14:textId="2D7C1223" w:rsidR="004C4DAA" w:rsidRDefault="004C4DAA" w:rsidP="00F103BE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986B72">
        <w:rPr>
          <w:rFonts w:ascii="Tahoma" w:eastAsia="微软雅黑" w:hAnsi="Tahoma" w:hint="eastAsia"/>
          <w:kern w:val="0"/>
          <w:sz w:val="22"/>
        </w:rPr>
        <w:t>写文档时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4</w:t>
      </w:r>
      <w:r w:rsidR="004176F9"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版本，事件生命触发功能</w:t>
      </w:r>
      <w:r w:rsidR="00780B60">
        <w:rPr>
          <w:rFonts w:ascii="Tahoma" w:eastAsia="微软雅黑" w:hAnsi="Tahoma" w:hint="eastAsia"/>
          <w:kern w:val="0"/>
          <w:sz w:val="22"/>
        </w:rPr>
        <w:t>仍然</w:t>
      </w:r>
      <w:r>
        <w:rPr>
          <w:rFonts w:ascii="Tahoma" w:eastAsia="微软雅黑" w:hAnsi="Tahoma" w:hint="eastAsia"/>
          <w:kern w:val="0"/>
          <w:sz w:val="22"/>
        </w:rPr>
        <w:t>一直遥遥无期）</w:t>
      </w:r>
    </w:p>
    <w:p w14:paraId="1F73C409" w14:textId="7C4BD5A5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你只能想想有没有其他的方法来实现这个功能，</w:t>
      </w:r>
    </w:p>
    <w:p w14:paraId="66D1F365" w14:textId="35780A84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使用变量，来模拟事件的生命。</w:t>
      </w:r>
    </w:p>
    <w:p w14:paraId="66B01F96" w14:textId="522B5A00" w:rsidR="004C4DAA" w:rsidRPr="004C4DAA" w:rsidRDefault="004C4DAA" w:rsidP="00F103BE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C4DA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24BE94" wp14:editId="1A0574B8">
            <wp:extent cx="2393673" cy="1394460"/>
            <wp:effectExtent l="0" t="0" r="6985" b="0"/>
            <wp:docPr id="52536397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436" cy="1403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97B9F" w14:textId="79AD55B9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然后，事件扣除生命的方法，变成了另一个新的触发需求：</w:t>
      </w:r>
    </w:p>
    <w:p w14:paraId="1D1C9392" w14:textId="5EAD5586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我要设计一个触发：小爱丽丝受到伤害时，触发</w:t>
      </w:r>
      <w:r w:rsidR="00142329"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生命值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”</w:t>
      </w:r>
    </w:p>
    <w:p w14:paraId="293F1EEF" w14:textId="77777777" w:rsidR="004C4DAA" w:rsidRDefault="004C4DAA" w:rsidP="004C4D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可以拆分为：</w:t>
      </w:r>
    </w:p>
    <w:p w14:paraId="622F20BF" w14:textId="04C1C571" w:rsidR="004C4DAA" w:rsidRDefault="004C4DAA" w:rsidP="004C4DA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受到</w:t>
      </w:r>
      <w:proofErr w:type="gramEnd"/>
      <w:r>
        <w:rPr>
          <w:rFonts w:ascii="Tahoma" w:eastAsia="微软雅黑" w:hAnsi="Tahoma" w:hint="eastAsia"/>
          <w:kern w:val="0"/>
          <w:sz w:val="22"/>
        </w:rPr>
        <w:t>伤害时，触发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D658701" w14:textId="170FB77A" w:rsidR="004C4DAA" w:rsidRPr="004C4DAA" w:rsidRDefault="004C4DAA" w:rsidP="004C4DA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开启，触发生命值变量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808DB01" w14:textId="68B82631" w:rsidR="004C4DAA" w:rsidRDefault="004C4DAA" w:rsidP="001151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此类推，触发越分越细，直到最终完成全部功能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94963" w:rsidRPr="000D7FE2" w14:paraId="678220AA" w14:textId="77777777" w:rsidTr="000D7FE2">
        <w:tc>
          <w:tcPr>
            <w:tcW w:w="8522" w:type="dxa"/>
            <w:shd w:val="clear" w:color="auto" w:fill="DEEAF6" w:themeFill="accent1" w:themeFillTint="33"/>
          </w:tcPr>
          <w:p w14:paraId="47BBDBAB" w14:textId="3C902F83" w:rsidR="000D7FE2" w:rsidRDefault="000D7FE2" w:rsidP="000D7F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分有个坏处：“我现在有一个问题，经过我的思考，把它分解成了两个问题。好了，现在我有两个问题了……”</w:t>
            </w:r>
          </w:p>
          <w:p w14:paraId="0DCA57F3" w14:textId="4D0EA661" w:rsidR="00994963" w:rsidRDefault="000D7FE2" w:rsidP="000D7F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没有直接能用的插件，你会发现有</w:t>
            </w:r>
            <w:r w:rsidR="00030C04"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些触发功能，越拆越多。</w:t>
            </w:r>
          </w:p>
          <w:p w14:paraId="5300F9F5" w14:textId="131E692A" w:rsidR="000D7FE2" w:rsidRDefault="000D7FE2" w:rsidP="000D7F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030C04">
              <w:rPr>
                <w:rFonts w:ascii="Tahoma" w:eastAsia="微软雅黑" w:hAnsi="Tahoma" w:hint="eastAsia"/>
                <w:kern w:val="0"/>
                <w:sz w:val="22"/>
              </w:rPr>
              <w:t>评估一下你想要的触发功能是否真的需要，如果不那么重要的话就</w:t>
            </w:r>
            <w:r w:rsidR="00142329">
              <w:rPr>
                <w:rFonts w:ascii="Tahoma" w:eastAsia="微软雅黑" w:hAnsi="Tahoma" w:hint="eastAsia"/>
                <w:kern w:val="0"/>
                <w:sz w:val="22"/>
              </w:rPr>
              <w:t>放弃</w:t>
            </w:r>
            <w:r w:rsidR="00030C04">
              <w:rPr>
                <w:rFonts w:ascii="Tahoma" w:eastAsia="微软雅黑" w:hAnsi="Tahoma" w:hint="eastAsia"/>
                <w:kern w:val="0"/>
                <w:sz w:val="22"/>
              </w:rPr>
              <w:t>吧。</w:t>
            </w:r>
          </w:p>
        </w:tc>
      </w:tr>
    </w:tbl>
    <w:p w14:paraId="62E9B498" w14:textId="36F8738A" w:rsidR="0063258F" w:rsidRDefault="0063258F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2AFDB13" w14:textId="6E0FF965" w:rsidR="00523CA8" w:rsidRDefault="00000000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pict w14:anchorId="3F745C91">
          <v:rect id="_x0000_i1032" style="width:0;height:1.5pt" o:hralign="center" o:hrstd="t" o:hr="t" fillcolor="#a0a0a0" stroked="f"/>
        </w:pict>
      </w:r>
    </w:p>
    <w:p w14:paraId="6437F40C" w14:textId="77777777" w:rsidR="00761198" w:rsidRDefault="00761198" w:rsidP="007611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想设计一个触发：小屋持续召唤小怪，小</w:t>
      </w:r>
      <w:proofErr w:type="gramStart"/>
      <w:r>
        <w:rPr>
          <w:rFonts w:ascii="Tahoma" w:eastAsia="微软雅黑" w:hAnsi="Tahoma" w:hint="eastAsia"/>
          <w:kern w:val="0"/>
          <w:sz w:val="22"/>
        </w:rPr>
        <w:t>怪数量</w:t>
      </w:r>
      <w:proofErr w:type="gramEnd"/>
      <w:r>
        <w:rPr>
          <w:rFonts w:ascii="Tahoma" w:eastAsia="微软雅黑" w:hAnsi="Tahoma" w:hint="eastAsia"/>
          <w:kern w:val="0"/>
          <w:sz w:val="22"/>
        </w:rPr>
        <w:t>大于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后，停止召唤。</w:t>
      </w:r>
    </w:p>
    <w:p w14:paraId="7FEC7BE7" w14:textId="77777777" w:rsidR="00FA5A6B" w:rsidRDefault="00FA5A6B" w:rsidP="00FA5A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可以拆分为：</w:t>
      </w:r>
    </w:p>
    <w:p w14:paraId="2E5A54EA" w14:textId="0518121C" w:rsidR="00FA5A6B" w:rsidRDefault="00FA5A6B" w:rsidP="00FA5A6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</w:t>
      </w:r>
      <w:proofErr w:type="gramStart"/>
      <w:r>
        <w:rPr>
          <w:rFonts w:ascii="Tahoma" w:eastAsia="微软雅黑" w:hAnsi="Tahoma" w:hint="eastAsia"/>
          <w:kern w:val="0"/>
          <w:sz w:val="22"/>
        </w:rPr>
        <w:t>怪数量</w:t>
      </w:r>
      <w:proofErr w:type="gramEnd"/>
      <w:r>
        <w:rPr>
          <w:rFonts w:ascii="Tahoma" w:eastAsia="微软雅黑" w:hAnsi="Tahoma" w:hint="eastAsia"/>
          <w:kern w:val="0"/>
          <w:sz w:val="22"/>
        </w:rPr>
        <w:t>大于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C53E1B" w14:textId="253E45C1" w:rsidR="00FA5A6B" w:rsidRPr="00FA5A6B" w:rsidRDefault="00FA5A6B" w:rsidP="00FA5A6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停止召唤。</w:t>
      </w:r>
    </w:p>
    <w:p w14:paraId="3B10B751" w14:textId="04E77EC6" w:rsidR="00761198" w:rsidRDefault="00F103BE" w:rsidP="0076119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D40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F71299" wp14:editId="093675B2">
            <wp:extent cx="2240280" cy="1494856"/>
            <wp:effectExtent l="0" t="0" r="7620" b="0"/>
            <wp:docPr id="595336067" name="图片 595336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6447" cy="150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0CA0E" w14:textId="77777777" w:rsidR="00E00A7A" w:rsidRDefault="00FA5A6B" w:rsidP="00FA5A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上面触发可知，开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就停止召唤，</w:t>
      </w:r>
    </w:p>
    <w:p w14:paraId="27511635" w14:textId="4869381C" w:rsidR="00F103BE" w:rsidRDefault="00FA5A6B" w:rsidP="00FA5A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默认没开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时候，就可以</w:t>
      </w:r>
      <w:r w:rsidR="006A68EC">
        <w:rPr>
          <w:rFonts w:ascii="Tahoma" w:eastAsia="微软雅黑" w:hAnsi="Tahoma" w:hint="eastAsia"/>
          <w:kern w:val="0"/>
          <w:sz w:val="22"/>
        </w:rPr>
        <w:t>写</w:t>
      </w:r>
      <w:r>
        <w:rPr>
          <w:rFonts w:ascii="Tahoma" w:eastAsia="微软雅黑" w:hAnsi="Tahoma" w:hint="eastAsia"/>
          <w:kern w:val="0"/>
          <w:sz w:val="22"/>
        </w:rPr>
        <w:t>并行执行召唤小怪的功能。</w:t>
      </w:r>
    </w:p>
    <w:p w14:paraId="00CCDB75" w14:textId="62CA98D3" w:rsidR="008178AF" w:rsidRDefault="008178AF" w:rsidP="008178A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开关插件，每个小怪事</w:t>
      </w:r>
      <w:proofErr w:type="gramStart"/>
      <w:r>
        <w:rPr>
          <w:rFonts w:ascii="Tahoma" w:eastAsia="微软雅黑" w:hAnsi="Tahoma" w:hint="eastAsia"/>
          <w:kern w:val="0"/>
          <w:sz w:val="22"/>
        </w:rPr>
        <w:t>件身上</w:t>
      </w:r>
      <w:proofErr w:type="gramEnd"/>
      <w:r>
        <w:rPr>
          <w:rFonts w:ascii="Tahoma" w:eastAsia="微软雅黑" w:hAnsi="Tahoma" w:hint="eastAsia"/>
          <w:kern w:val="0"/>
          <w:sz w:val="22"/>
        </w:rPr>
        <w:t>都带特定钥匙，如果钥匙总数量大于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，就触发独立开关。</w:t>
      </w:r>
    </w:p>
    <w:p w14:paraId="4E0BD0F9" w14:textId="77777777" w:rsidR="008178AF" w:rsidRDefault="008178AF" w:rsidP="005676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/>
          <w:kern w:val="0"/>
          <w:sz w:val="22"/>
        </w:rPr>
        <w:tab/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p w14:paraId="2A507C64" w14:textId="557EC429" w:rsidR="005676A7" w:rsidRDefault="005676A7" w:rsidP="00DB59F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676A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4283FC" wp14:editId="0166595B">
            <wp:extent cx="4116070" cy="690663"/>
            <wp:effectExtent l="0" t="0" r="0" b="0"/>
            <wp:docPr id="1926547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071" cy="69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5DE69" w14:textId="7B382E7F" w:rsidR="00DB59F0" w:rsidRPr="00DB59F0" w:rsidRDefault="00DB59F0" w:rsidP="00DB59F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59F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E88458" wp14:editId="77650AF5">
            <wp:extent cx="4160520" cy="743344"/>
            <wp:effectExtent l="0" t="0" r="0" b="0"/>
            <wp:docPr id="93302386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536" cy="749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ACA13" w14:textId="7D946A68" w:rsidR="00F8545F" w:rsidRDefault="00F8545F" w:rsidP="005676A7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召唤小怪的功能，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复制器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实现：</w:t>
      </w:r>
    </w:p>
    <w:p w14:paraId="19B1E94B" w14:textId="747F6844" w:rsidR="00E00A7A" w:rsidRDefault="005676A7" w:rsidP="005676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/>
          <w:kern w:val="0"/>
          <w:sz w:val="22"/>
        </w:rPr>
        <w:tab/>
      </w:r>
      <w:r w:rsidRPr="005676A7">
        <w:rPr>
          <w:rFonts w:ascii="Tahoma" w:eastAsia="微软雅黑" w:hAnsi="Tahoma"/>
          <w:kern w:val="0"/>
          <w:sz w:val="22"/>
        </w:rPr>
        <w:t>Drill_EventDuplicat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676A7">
        <w:rPr>
          <w:rFonts w:ascii="Tahoma" w:eastAsia="微软雅黑" w:hAnsi="Tahoma" w:hint="eastAsia"/>
          <w:kern w:val="0"/>
          <w:sz w:val="22"/>
        </w:rPr>
        <w:t>物体管理</w:t>
      </w:r>
      <w:r w:rsidRPr="005676A7">
        <w:rPr>
          <w:rFonts w:ascii="Tahoma" w:eastAsia="微软雅黑" w:hAnsi="Tahoma"/>
          <w:kern w:val="0"/>
          <w:sz w:val="22"/>
        </w:rPr>
        <w:t xml:space="preserve"> - </w:t>
      </w:r>
      <w:r w:rsidRPr="005676A7">
        <w:rPr>
          <w:rFonts w:ascii="Tahoma" w:eastAsia="微软雅黑" w:hAnsi="Tahoma"/>
          <w:kern w:val="0"/>
          <w:sz w:val="22"/>
        </w:rPr>
        <w:t>事件复制器</w:t>
      </w:r>
    </w:p>
    <w:p w14:paraId="507D2D87" w14:textId="56CFF2D6" w:rsidR="005676A7" w:rsidRPr="005676A7" w:rsidRDefault="005676A7" w:rsidP="005676A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676A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D1FE135" wp14:editId="03D64C9E">
            <wp:extent cx="4610100" cy="713772"/>
            <wp:effectExtent l="0" t="0" r="0" b="0"/>
            <wp:docPr id="213313597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7538" cy="71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42765" w14:textId="7D92FEF3" w:rsidR="00F8545F" w:rsidRPr="005676A7" w:rsidRDefault="00F8545F" w:rsidP="005676A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事件后，播放一个召唤的动画效果即可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176F9" w14:paraId="30CB2138" w14:textId="77777777" w:rsidTr="00741932">
        <w:tc>
          <w:tcPr>
            <w:tcW w:w="8522" w:type="dxa"/>
            <w:shd w:val="clear" w:color="auto" w:fill="DEEAF6" w:themeFill="accent1" w:themeFillTint="33"/>
          </w:tcPr>
          <w:p w14:paraId="1A2F9388" w14:textId="03C976F6" w:rsidR="004176F9" w:rsidRDefault="004176F9" w:rsidP="000A51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啊？什么？你问召唤出来的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小</w:t>
            </w:r>
            <w:r w:rsidR="007004BC">
              <w:rPr>
                <w:rFonts w:ascii="Tahoma" w:eastAsia="微软雅黑" w:hAnsi="Tahoma" w:hint="eastAsia"/>
                <w:kern w:val="0"/>
                <w:sz w:val="22"/>
              </w:rPr>
              <w:t>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能攻击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量子妹吗？</w:t>
            </w:r>
            <w:r w:rsidR="000D2E14">
              <w:rPr>
                <w:rFonts w:ascii="Tahoma" w:eastAsia="微软雅黑" w:hAnsi="Tahoma" w:hint="eastAsia"/>
                <w:kern w:val="0"/>
                <w:sz w:val="22"/>
              </w:rPr>
              <w:t>能战斗吗？</w:t>
            </w:r>
          </w:p>
          <w:p w14:paraId="1F723D9D" w14:textId="77777777" w:rsidR="004176F9" w:rsidRDefault="004176F9" w:rsidP="000A51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当然不能啊。</w:t>
            </w:r>
          </w:p>
          <w:p w14:paraId="2398E21E" w14:textId="77777777" w:rsidR="004176F9" w:rsidRDefault="004176F9" w:rsidP="000A51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目前的版本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4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事件攻击事件的功能还不知道什么时候会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开坑呢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C030016" w14:textId="77777777" w:rsidR="00BE477E" w:rsidRDefault="004176F9" w:rsidP="00BE477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没办法，游戏设计灵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永远领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实际进度。</w:t>
            </w:r>
          </w:p>
          <w:p w14:paraId="2D304B72" w14:textId="030537C5" w:rsidR="00741932" w:rsidRPr="004176F9" w:rsidRDefault="00741932" w:rsidP="00BE477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“我有一个绝妙的想法，</w:t>
            </w:r>
            <w:r w:rsidR="00BE477E">
              <w:rPr>
                <w:rFonts w:ascii="Tahoma" w:eastAsia="微软雅黑" w:hAnsi="Tahoma" w:hint="eastAsia"/>
                <w:kern w:val="0"/>
                <w:sz w:val="22"/>
              </w:rPr>
              <w:t>你看，现有插件能实现这个，能实现那个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但</w:t>
            </w:r>
            <w:r w:rsidR="001874F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还差一个插件才能实现……</w:t>
            </w:r>
            <w:r w:rsidR="005676A7">
              <w:rPr>
                <w:rFonts w:ascii="Tahoma" w:eastAsia="微软雅黑" w:hAnsi="Tahoma" w:hint="eastAsia"/>
                <w:kern w:val="0"/>
                <w:sz w:val="22"/>
              </w:rPr>
              <w:t>也</w:t>
            </w:r>
            <w:r w:rsidR="00BE477E">
              <w:rPr>
                <w:rFonts w:ascii="Tahoma" w:eastAsia="微软雅黑" w:hAnsi="Tahoma" w:hint="eastAsia"/>
                <w:kern w:val="0"/>
                <w:sz w:val="22"/>
              </w:rPr>
              <w:t>或许</w:t>
            </w:r>
            <w:r w:rsidR="005676A7">
              <w:rPr>
                <w:rFonts w:ascii="Tahoma" w:eastAsia="微软雅黑" w:hAnsi="Tahoma" w:hint="eastAsia"/>
                <w:kern w:val="0"/>
                <w:sz w:val="22"/>
              </w:rPr>
              <w:t>是一个大系统…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4EB6102F" w14:textId="77777777" w:rsidR="004176F9" w:rsidRPr="004C4DAA" w:rsidRDefault="004176F9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769C9F" w14:textId="7A636D61" w:rsidR="004C4DAA" w:rsidRDefault="004C4DAA" w:rsidP="002C2B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826A60" w14:textId="033275FA" w:rsidR="004D03D9" w:rsidRPr="002C2B3D" w:rsidRDefault="00A20EA5" w:rsidP="002C2B3D">
      <w:pPr>
        <w:pStyle w:val="3"/>
      </w:pPr>
      <w:bookmarkStart w:id="18" w:name="_触发的套娃方法"/>
      <w:bookmarkEnd w:id="18"/>
      <w:r>
        <w:rPr>
          <w:rFonts w:hint="eastAsia"/>
        </w:rPr>
        <w:lastRenderedPageBreak/>
        <w:t>触发的套娃方法</w:t>
      </w:r>
    </w:p>
    <w:p w14:paraId="7D2A6D2B" w14:textId="4682D853" w:rsidR="002C2B3D" w:rsidRDefault="00793E96" w:rsidP="00793E9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套娃定义</w:t>
      </w:r>
    </w:p>
    <w:p w14:paraId="20DDAA03" w14:textId="25B2E5D7" w:rsidR="002C2B3D" w:rsidRPr="002C2B3D" w:rsidRDefault="002C2B3D" w:rsidP="007A36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2B3D">
        <w:rPr>
          <w:rFonts w:ascii="Tahoma" w:eastAsia="微软雅黑" w:hAnsi="Tahoma" w:hint="eastAsia"/>
          <w:kern w:val="0"/>
          <w:sz w:val="22"/>
        </w:rPr>
        <w:t>根据前面</w:t>
      </w:r>
      <w:r w:rsidR="007A3682">
        <w:rPr>
          <w:rFonts w:ascii="Tahoma" w:eastAsia="微软雅黑" w:hAnsi="Tahoma" w:hint="eastAsia"/>
          <w:kern w:val="0"/>
          <w:sz w:val="22"/>
        </w:rPr>
        <w:t>章节</w:t>
      </w:r>
      <w:r w:rsidRPr="002C2B3D">
        <w:rPr>
          <w:rFonts w:ascii="Tahoma" w:eastAsia="微软雅黑" w:hAnsi="Tahoma" w:hint="eastAsia"/>
          <w:kern w:val="0"/>
          <w:sz w:val="22"/>
        </w:rPr>
        <w:t>介绍的：</w:t>
      </w:r>
      <w:hyperlink w:anchor="_触发的传递性" w:history="1">
        <w:r w:rsidR="007A3682" w:rsidRPr="007A3682">
          <w:rPr>
            <w:rStyle w:val="a4"/>
            <w:rFonts w:ascii="Tahoma" w:eastAsia="微软雅黑" w:hAnsi="Tahoma" w:hint="eastAsia"/>
            <w:kern w:val="0"/>
            <w:sz w:val="22"/>
          </w:rPr>
          <w:t>触发的传递性</w:t>
        </w:r>
      </w:hyperlink>
      <w:r w:rsidR="007A3682">
        <w:rPr>
          <w:rFonts w:ascii="Tahoma" w:eastAsia="微软雅黑" w:hAnsi="Tahoma" w:hint="eastAsia"/>
          <w:kern w:val="0"/>
          <w:sz w:val="22"/>
        </w:rPr>
        <w:t>，我们可以把概念进一步推导：</w:t>
      </w:r>
    </w:p>
    <w:p w14:paraId="42680899" w14:textId="7EA36D6C" w:rsidR="004D03D9" w:rsidRDefault="004D03D9" w:rsidP="004D03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：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若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="003529A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，能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2C1EBFAF" w14:textId="77777777" w:rsidR="004D03D9" w:rsidRDefault="004D03D9" w:rsidP="004D03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8965" w:dyaOrig="1705" w14:anchorId="5EE0D7C2">
          <v:shape id="_x0000_i1033" type="#_x0000_t75" style="width:414.6pt;height:79.8pt" o:ole="">
            <v:imagedata r:id="rId34" o:title=""/>
          </v:shape>
          <o:OLEObject Type="Embed" ProgID="Visio.Drawing.15" ShapeID="_x0000_i1033" DrawAspect="Content" ObjectID="_1776329493" r:id="rId47"/>
        </w:object>
      </w:r>
    </w:p>
    <w:p w14:paraId="32AC57D8" w14:textId="77777777" w:rsidR="004D03D9" w:rsidRPr="00894CE4" w:rsidRDefault="004D03D9" w:rsidP="004D03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4CE4">
        <w:rPr>
          <w:rFonts w:ascii="Tahoma" w:eastAsia="微软雅黑" w:hAnsi="Tahoma" w:hint="eastAsia"/>
          <w:b/>
          <w:bCs/>
          <w:kern w:val="0"/>
          <w:sz w:val="22"/>
        </w:rPr>
        <w:t>触发与独立开关套娃：</w:t>
      </w:r>
      <w:r>
        <w:rPr>
          <w:rFonts w:ascii="Tahoma" w:eastAsia="微软雅黑" w:hAnsi="Tahoma" w:hint="eastAsia"/>
          <w:kern w:val="0"/>
          <w:sz w:val="22"/>
        </w:rPr>
        <w:t>根据触发的传递性，你能将独立开关</w:t>
      </w:r>
      <w:r>
        <w:rPr>
          <w:rFonts w:ascii="Tahoma" w:eastAsia="微软雅黑" w:hAnsi="Tahoma" w:hint="eastAsia"/>
          <w:kern w:val="0"/>
          <w:sz w:val="22"/>
        </w:rPr>
        <w:t>AB</w:t>
      </w:r>
      <w:r>
        <w:rPr>
          <w:rFonts w:ascii="Tahoma" w:eastAsia="微软雅黑" w:hAnsi="Tahoma" w:hint="eastAsia"/>
          <w:kern w:val="0"/>
          <w:sz w:val="22"/>
        </w:rPr>
        <w:t>作为中间过程，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62ABC1A0" w14:textId="07D58ADE" w:rsidR="00A20EA5" w:rsidRDefault="004D03D9" w:rsidP="001A6173">
      <w:pPr>
        <w:widowControl/>
        <w:adjustRightInd w:val="0"/>
        <w:snapToGrid w:val="0"/>
        <w:jc w:val="left"/>
      </w:pPr>
      <w:r>
        <w:object w:dxaOrig="8868" w:dyaOrig="2605" w14:anchorId="72C213E7">
          <v:shape id="_x0000_i1034" type="#_x0000_t75" style="width:414.6pt;height:121.8pt" o:ole="">
            <v:imagedata r:id="rId48" o:title=""/>
          </v:shape>
          <o:OLEObject Type="Embed" ProgID="Visio.Drawing.15" ShapeID="_x0000_i1034" DrawAspect="Content" ObjectID="_1776329494" r:id="rId49"/>
        </w:object>
      </w:r>
    </w:p>
    <w:p w14:paraId="04D54A87" w14:textId="77777777" w:rsidR="001A6173" w:rsidRDefault="001A6173" w:rsidP="001A61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22FF05D" w14:textId="45907E04" w:rsidR="00A20EA5" w:rsidRPr="00E70005" w:rsidRDefault="009D231A" w:rsidP="00A20EA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A20EA5"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752A35">
        <w:rPr>
          <w:rFonts w:ascii="微软雅黑" w:eastAsia="微软雅黑" w:hAnsi="微软雅黑" w:hint="eastAsia"/>
          <w:sz w:val="22"/>
          <w:szCs w:val="22"/>
        </w:rPr>
        <w:t>套娃举例</w:t>
      </w:r>
    </w:p>
    <w:p w14:paraId="3BD1DAC0" w14:textId="77777777" w:rsidR="007F5D39" w:rsidRDefault="00752A35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，我需要设计一个触发</w:t>
      </w:r>
      <w:r w:rsidR="007F5D39">
        <w:rPr>
          <w:rFonts w:ascii="Tahoma" w:eastAsia="微软雅黑" w:hAnsi="Tahoma" w:hint="eastAsia"/>
          <w:kern w:val="0"/>
          <w:sz w:val="22"/>
        </w:rPr>
        <w:t>：</w:t>
      </w:r>
    </w:p>
    <w:p w14:paraId="3BE1BFC8" w14:textId="440C4664" w:rsidR="00752A35" w:rsidRDefault="007F5D39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踩在重力开关上之后，触发开门的功能，并且开门要有声音。</w:t>
      </w:r>
    </w:p>
    <w:p w14:paraId="458360C7" w14:textId="77777777" w:rsidR="00081DAE" w:rsidRDefault="00081DAE" w:rsidP="00081DA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24840A" wp14:editId="7FEA6AFD">
            <wp:extent cx="1478825" cy="1089660"/>
            <wp:effectExtent l="0" t="0" r="7620" b="0"/>
            <wp:docPr id="1977527309" name="图片 1977527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428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779AC" wp14:editId="22A3AECD">
            <wp:extent cx="1440180" cy="1085456"/>
            <wp:effectExtent l="0" t="0" r="7620" b="635"/>
            <wp:docPr id="1900062570" name="图片 1900062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46CCA" w14:textId="06D78B52" w:rsidR="00B87672" w:rsidRDefault="00B87672" w:rsidP="00B8767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触发初步可以拆分为：</w:t>
      </w:r>
    </w:p>
    <w:p w14:paraId="6ABE7A64" w14:textId="77777777" w:rsidR="00B87672" w:rsidRDefault="00B87672" w:rsidP="00B87672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在重力开关上之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86A35A8" w14:textId="57B8C47B" w:rsidR="00B87672" w:rsidRPr="00E7061C" w:rsidRDefault="00B87672" w:rsidP="00B87672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则执行开门声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开门指令。</w:t>
      </w:r>
    </w:p>
    <w:p w14:paraId="4AE644A4" w14:textId="77777777" w:rsidR="001A6173" w:rsidRDefault="00840349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开门指令是直接用事件指令实现的，</w:t>
      </w:r>
    </w:p>
    <w:p w14:paraId="0186F88F" w14:textId="0AD93C2D" w:rsidR="00752A35" w:rsidRDefault="00840349" w:rsidP="001A617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门声音和开门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放一起没问题</w:t>
      </w:r>
      <w:r w:rsidR="001A6173">
        <w:rPr>
          <w:rFonts w:ascii="Tahoma" w:eastAsia="微软雅黑" w:hAnsi="Tahoma" w:hint="eastAsia"/>
          <w:kern w:val="0"/>
          <w:sz w:val="22"/>
        </w:rPr>
        <w:t>，因为两个功能处于同一个事件页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185973" w14:textId="77777777" w:rsidR="00BF078A" w:rsidRDefault="00840349" w:rsidP="00BF07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如果开门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数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实现的，</w:t>
      </w:r>
    </w:p>
    <w:p w14:paraId="12B48298" w14:textId="613AF455" w:rsidR="001A6173" w:rsidRPr="00BF078A" w:rsidRDefault="00BF078A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/>
          <w:kern w:val="0"/>
          <w:sz w:val="22"/>
        </w:rPr>
        <w:tab/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p w14:paraId="2B28929E" w14:textId="17D8BFF4" w:rsidR="00840349" w:rsidRDefault="00840349" w:rsidP="00BF078A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1A6173">
        <w:rPr>
          <w:rFonts w:ascii="Tahoma" w:eastAsia="微软雅黑" w:hAnsi="Tahoma" w:hint="eastAsia"/>
          <w:kern w:val="0"/>
          <w:sz w:val="22"/>
        </w:rPr>
        <w:t xml:space="preserve"> </w:t>
      </w:r>
      <w:r w:rsidR="001A6173">
        <w:rPr>
          <w:rFonts w:ascii="Tahoma" w:eastAsia="微软雅黑" w:hAnsi="Tahoma" w:hint="eastAsia"/>
          <w:kern w:val="0"/>
          <w:sz w:val="22"/>
        </w:rPr>
        <w:t>开门声音和开门指令</w:t>
      </w:r>
      <w:r w:rsidR="001A617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1A6173">
        <w:rPr>
          <w:rFonts w:ascii="Tahoma" w:eastAsia="微软雅黑" w:hAnsi="Tahoma" w:hint="eastAsia"/>
          <w:kern w:val="0"/>
          <w:sz w:val="22"/>
        </w:rPr>
        <w:t>无法放一起了，需要</w:t>
      </w:r>
      <w:r>
        <w:rPr>
          <w:rFonts w:ascii="Tahoma" w:eastAsia="微软雅黑" w:hAnsi="Tahoma" w:hint="eastAsia"/>
          <w:kern w:val="0"/>
          <w:sz w:val="22"/>
        </w:rPr>
        <w:t>拆分</w:t>
      </w:r>
      <w:r w:rsidR="001A6173">
        <w:rPr>
          <w:rFonts w:ascii="Tahoma" w:eastAsia="微软雅黑" w:hAnsi="Tahoma" w:hint="eastAsia"/>
          <w:kern w:val="0"/>
          <w:sz w:val="22"/>
        </w:rPr>
        <w:t>出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3CCA3E" w14:textId="129F148E" w:rsidR="001A6173" w:rsidRDefault="001A6173" w:rsidP="001A617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因为计数开关，要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A6173">
        <w:rPr>
          <w:rFonts w:ascii="Tahoma" w:eastAsia="微软雅黑" w:hAnsi="Tahoma" w:hint="eastAsia"/>
          <w:b/>
          <w:bCs/>
          <w:kern w:val="0"/>
          <w:sz w:val="22"/>
        </w:rPr>
        <w:t>被按下的事件页状态</w:t>
      </w:r>
      <w:r>
        <w:rPr>
          <w:rFonts w:ascii="Tahoma" w:eastAsia="微软雅黑" w:hAnsi="Tahoma" w:hint="eastAsia"/>
          <w:kern w:val="0"/>
          <w:sz w:val="22"/>
        </w:rPr>
        <w:t>，它才会触发开门。</w:t>
      </w:r>
    </w:p>
    <w:p w14:paraId="1AA278EF" w14:textId="7A1F7584" w:rsidR="001A6173" w:rsidRPr="001A6173" w:rsidRDefault="00DB59F0" w:rsidP="00DB59F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59F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E5C69F" wp14:editId="55E5B46F">
            <wp:extent cx="5036820" cy="890812"/>
            <wp:effectExtent l="0" t="0" r="0" b="5080"/>
            <wp:docPr id="5564209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817" cy="8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BE618" w14:textId="5FFFB906" w:rsidR="00840349" w:rsidRDefault="001A6173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门声音和开门指令</w:t>
      </w:r>
      <w:r w:rsidR="007940C6">
        <w:rPr>
          <w:rFonts w:ascii="Tahoma" w:eastAsia="微软雅黑" w:hAnsi="Tahoma" w:hint="eastAsia"/>
          <w:kern w:val="0"/>
          <w:sz w:val="22"/>
        </w:rPr>
        <w:t xml:space="preserve"> </w:t>
      </w:r>
      <w:r w:rsidR="007940C6">
        <w:rPr>
          <w:rFonts w:ascii="Tahoma" w:eastAsia="微软雅黑" w:hAnsi="Tahoma" w:hint="eastAsia"/>
          <w:kern w:val="0"/>
          <w:sz w:val="22"/>
        </w:rPr>
        <w:t>分离</w:t>
      </w:r>
      <w:r>
        <w:rPr>
          <w:rFonts w:ascii="Tahoma" w:eastAsia="微软雅黑" w:hAnsi="Tahoma" w:hint="eastAsia"/>
          <w:kern w:val="0"/>
          <w:sz w:val="22"/>
        </w:rPr>
        <w:t>，拆成</w:t>
      </w:r>
      <w:r>
        <w:rPr>
          <w:rFonts w:ascii="Tahoma" w:eastAsia="微软雅黑" w:hAnsi="Tahoma" w:hint="eastAsia"/>
          <w:kern w:val="0"/>
          <w:sz w:val="22"/>
        </w:rPr>
        <w:t>AB</w:t>
      </w:r>
      <w:r>
        <w:rPr>
          <w:rFonts w:ascii="Tahoma" w:eastAsia="微软雅黑" w:hAnsi="Tahoma" w:hint="eastAsia"/>
          <w:kern w:val="0"/>
          <w:sz w:val="22"/>
        </w:rPr>
        <w:t>两个独立开关就可以了：</w:t>
      </w:r>
    </w:p>
    <w:p w14:paraId="5D7E1C84" w14:textId="77777777" w:rsidR="007940C6" w:rsidRDefault="007940C6" w:rsidP="007940C6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在重力开关上之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A18DFB3" w14:textId="77777777" w:rsidR="007940C6" w:rsidRDefault="007940C6" w:rsidP="007940C6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则执行开门声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触发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74AB783" w14:textId="0EF93ED4" w:rsidR="007940C6" w:rsidRPr="00E7061C" w:rsidRDefault="007940C6" w:rsidP="007940C6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开启，则执行开门指令</w:t>
      </w:r>
      <w:r w:rsidR="006019F0">
        <w:rPr>
          <w:rFonts w:ascii="Tahoma" w:eastAsia="微软雅黑" w:hAnsi="Tahoma" w:hint="eastAsia"/>
          <w:kern w:val="0"/>
          <w:sz w:val="22"/>
        </w:rPr>
        <w:t>(</w:t>
      </w:r>
      <w:r w:rsidR="006019F0">
        <w:rPr>
          <w:rFonts w:ascii="Tahoma" w:eastAsia="微软雅黑" w:hAnsi="Tahoma" w:hint="eastAsia"/>
          <w:kern w:val="0"/>
          <w:sz w:val="22"/>
        </w:rPr>
        <w:t>所处事件页有</w:t>
      </w:r>
      <w:r w:rsidR="006019F0">
        <w:rPr>
          <w:rFonts w:ascii="Tahoma" w:eastAsia="微软雅黑" w:hAnsi="Tahoma" w:hint="eastAsia"/>
          <w:kern w:val="0"/>
          <w:sz w:val="22"/>
        </w:rPr>
        <w:t xml:space="preserve"> </w:t>
      </w:r>
      <w:r w:rsidR="006019F0">
        <w:rPr>
          <w:rFonts w:ascii="Tahoma" w:eastAsia="微软雅黑" w:hAnsi="Tahoma" w:hint="eastAsia"/>
          <w:kern w:val="0"/>
          <w:sz w:val="22"/>
        </w:rPr>
        <w:t>计数开关钥匙</w:t>
      </w:r>
      <w:r w:rsidR="006019F0"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4E6AEF" w14:textId="11822C12" w:rsidR="007940C6" w:rsidRPr="007940C6" w:rsidRDefault="007940C6" w:rsidP="00A20E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情况如下图。</w:t>
      </w:r>
    </w:p>
    <w:p w14:paraId="0042843F" w14:textId="64E9393E" w:rsidR="001A6173" w:rsidRDefault="000B23B7" w:rsidP="000B23B7">
      <w:pPr>
        <w:widowControl/>
        <w:adjustRightInd w:val="0"/>
        <w:snapToGrid w:val="0"/>
        <w:jc w:val="center"/>
      </w:pPr>
      <w:r>
        <w:object w:dxaOrig="8604" w:dyaOrig="2640" w14:anchorId="0825797A">
          <v:shape id="_x0000_i1035" type="#_x0000_t75" style="width:378pt;height:115.8pt" o:ole="">
            <v:imagedata r:id="rId51" o:title=""/>
          </v:shape>
          <o:OLEObject Type="Embed" ProgID="Visio.Drawing.15" ShapeID="_x0000_i1035" DrawAspect="Content" ObjectID="_1776329495" r:id="rId52"/>
        </w:object>
      </w:r>
    </w:p>
    <w:p w14:paraId="60CCB87B" w14:textId="32566E0D" w:rsidR="00BE38D9" w:rsidRPr="00B87672" w:rsidRDefault="00BE38D9" w:rsidP="00BE38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E38D9">
        <w:rPr>
          <w:rFonts w:ascii="Tahoma" w:eastAsia="微软雅黑" w:hAnsi="Tahoma" w:hint="eastAsia"/>
          <w:kern w:val="0"/>
          <w:sz w:val="22"/>
        </w:rPr>
        <w:t>由此，我们可以开始写事件</w:t>
      </w:r>
      <w:r>
        <w:rPr>
          <w:rFonts w:ascii="Tahoma" w:eastAsia="微软雅黑" w:hAnsi="Tahoma" w:hint="eastAsia"/>
          <w:kern w:val="0"/>
          <w:sz w:val="22"/>
        </w:rPr>
        <w:t>来实现触发</w:t>
      </w:r>
      <w:r w:rsidRPr="00BE38D9">
        <w:rPr>
          <w:rFonts w:ascii="Tahoma" w:eastAsia="微软雅黑" w:hAnsi="Tahoma" w:hint="eastAsia"/>
          <w:kern w:val="0"/>
          <w:sz w:val="22"/>
        </w:rPr>
        <w:t>了：</w:t>
      </w:r>
    </w:p>
    <w:p w14:paraId="34250670" w14:textId="6202C10B" w:rsidR="00A20EA5" w:rsidRDefault="00A20EA5" w:rsidP="009D3AD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 w:rsidR="001A6173">
        <w:rPr>
          <w:rFonts w:ascii="Tahoma" w:eastAsia="微软雅黑" w:hAnsi="Tahoma" w:hint="eastAsia"/>
          <w:kern w:val="0"/>
          <w:sz w:val="22"/>
        </w:rPr>
        <w:t>开启独立开关</w:t>
      </w:r>
      <w:r w:rsidR="001A6173"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”：</w:t>
      </w:r>
      <w:r w:rsidR="001A6173">
        <w:rPr>
          <w:rFonts w:ascii="Tahoma" w:eastAsia="微软雅黑" w:hAnsi="Tahoma" w:hint="eastAsia"/>
          <w:kern w:val="0"/>
          <w:sz w:val="22"/>
        </w:rPr>
        <w:t>对应重力开关</w:t>
      </w:r>
      <w:r w:rsidR="009D3AD7">
        <w:rPr>
          <w:rFonts w:ascii="Tahoma" w:eastAsia="微软雅黑" w:hAnsi="Tahoma" w:hint="eastAsia"/>
          <w:kern w:val="0"/>
          <w:sz w:val="22"/>
        </w:rPr>
        <w:t>实现</w:t>
      </w:r>
      <w:r w:rsidR="001A6173">
        <w:rPr>
          <w:rFonts w:ascii="Tahoma" w:eastAsia="微软雅黑" w:hAnsi="Tahoma" w:hint="eastAsia"/>
          <w:kern w:val="0"/>
          <w:sz w:val="22"/>
        </w:rPr>
        <w:t>的事件页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996374A" w14:textId="7DE312A4" w:rsidR="001A6173" w:rsidRPr="00940E52" w:rsidRDefault="00940E52" w:rsidP="00940E52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40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F70D8D" wp14:editId="269A05F3">
            <wp:extent cx="4465320" cy="1749894"/>
            <wp:effectExtent l="0" t="0" r="0" b="3175"/>
            <wp:docPr id="43509204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1941" cy="1752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BAEEE" w14:textId="0F7DBE09" w:rsidR="009D3AD7" w:rsidRDefault="009D3AD7" w:rsidP="009D3AD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9D3AD7"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若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 w:rsidRPr="009D3AD7">
        <w:rPr>
          <w:rFonts w:ascii="Tahoma" w:eastAsia="微软雅黑" w:hAnsi="Tahom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，则开启</w:t>
      </w:r>
      <w:r w:rsidRPr="009D3AD7">
        <w:rPr>
          <w:rFonts w:ascii="Tahoma" w:eastAsia="微软雅黑" w:hAnsi="Tahom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 w:rsidRPr="009D3AD7">
        <w:rPr>
          <w:rFonts w:ascii="Tahoma" w:eastAsia="微软雅黑" w:hAnsi="Tahoma"/>
          <w:kern w:val="0"/>
          <w:sz w:val="22"/>
        </w:rPr>
        <w:t>”</w:t>
      </w:r>
      <w:r w:rsidRPr="009D3AD7">
        <w:rPr>
          <w:rFonts w:ascii="Tahoma" w:eastAsia="微软雅黑" w:hAnsi="Tahom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对应播放开门声音的事件页。</w:t>
      </w:r>
    </w:p>
    <w:p w14:paraId="6FC1F8C6" w14:textId="021D1829" w:rsidR="009D3AD7" w:rsidRPr="00940E52" w:rsidRDefault="00940E52" w:rsidP="00940E52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40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E5655" wp14:editId="33AF7120">
            <wp:extent cx="4523434" cy="1897380"/>
            <wp:effectExtent l="0" t="0" r="0" b="7620"/>
            <wp:docPr id="29224718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181" cy="1901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D890" w14:textId="39C98239" w:rsidR="009D3AD7" w:rsidRPr="009D3AD7" w:rsidRDefault="009D3AD7" w:rsidP="009D3AD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9D3AD7">
        <w:rPr>
          <w:rFonts w:ascii="Tahoma" w:eastAsia="微软雅黑" w:hAnsi="Tahoma" w:hint="eastAsia"/>
          <w:kern w:val="0"/>
          <w:sz w:val="22"/>
        </w:rPr>
        <w:lastRenderedPageBreak/>
        <w:t>“</w:t>
      </w:r>
      <w:r>
        <w:rPr>
          <w:rFonts w:ascii="Tahoma" w:eastAsia="微软雅黑" w:hAnsi="Tahoma" w:hint="eastAsia"/>
          <w:kern w:val="0"/>
          <w:sz w:val="22"/>
        </w:rPr>
        <w:t>若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 w:rsidRPr="009D3AD7">
        <w:rPr>
          <w:rFonts w:ascii="Tahoma" w:eastAsia="微软雅黑" w:hAnsi="Tahom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，则执行开门指令</w:t>
      </w:r>
      <w:r w:rsidRPr="009D3AD7">
        <w:rPr>
          <w:rFonts w:ascii="Tahoma" w:eastAsia="微软雅黑" w:hAnsi="Tahoma"/>
          <w:kern w:val="0"/>
          <w:sz w:val="22"/>
        </w:rPr>
        <w:t>”</w:t>
      </w:r>
      <w:r w:rsidRPr="009D3AD7">
        <w:rPr>
          <w:rFonts w:ascii="Tahoma" w:eastAsia="微软雅黑" w:hAnsi="Tahom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对应计数开关实现的事件页。</w:t>
      </w:r>
    </w:p>
    <w:p w14:paraId="5F755C82" w14:textId="3106D2F5" w:rsidR="009D3AD7" w:rsidRDefault="00940E52" w:rsidP="00940E52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40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81CBFD" wp14:editId="16026D82">
            <wp:extent cx="4671197" cy="1775460"/>
            <wp:effectExtent l="0" t="0" r="0" b="0"/>
            <wp:docPr id="21295247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081" cy="1782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6CCEB" w14:textId="2062153C" w:rsidR="007940C6" w:rsidRPr="009D3AD7" w:rsidRDefault="007940C6" w:rsidP="007940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940C6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上述</w:t>
      </w:r>
      <w:r w:rsidRPr="007940C6">
        <w:rPr>
          <w:rFonts w:ascii="Tahoma" w:eastAsia="微软雅黑" w:hAnsi="Tahoma" w:hint="eastAsia"/>
          <w:kern w:val="0"/>
          <w:sz w:val="22"/>
        </w:rPr>
        <w:t>这种套娃拆分的方式，实现了</w:t>
      </w:r>
      <w:r w:rsidRPr="007940C6">
        <w:rPr>
          <w:rFonts w:ascii="Tahoma" w:eastAsia="微软雅黑" w:hAnsi="Tahoma" w:hint="eastAsia"/>
          <w:kern w:val="0"/>
          <w:sz w:val="22"/>
        </w:rPr>
        <w:t xml:space="preserve"> </w:t>
      </w:r>
      <w:r w:rsidRPr="007940C6">
        <w:rPr>
          <w:rFonts w:ascii="Tahoma" w:eastAsia="微软雅黑" w:hAnsi="Tahoma" w:hint="eastAsia"/>
          <w:kern w:val="0"/>
          <w:sz w:val="22"/>
        </w:rPr>
        <w:t>开门触发</w:t>
      </w:r>
      <w:r w:rsidRPr="007940C6">
        <w:rPr>
          <w:rFonts w:ascii="Tahoma" w:eastAsia="微软雅黑" w:hAnsi="Tahoma" w:hint="eastAsia"/>
          <w:kern w:val="0"/>
          <w:sz w:val="22"/>
        </w:rPr>
        <w:t xml:space="preserve"> </w:t>
      </w:r>
      <w:r w:rsidRPr="007940C6">
        <w:rPr>
          <w:rFonts w:ascii="Tahoma" w:eastAsia="微软雅黑" w:hAnsi="Tahoma" w:hint="eastAsia"/>
          <w:kern w:val="0"/>
          <w:sz w:val="22"/>
        </w:rPr>
        <w:t>的功能。</w:t>
      </w:r>
    </w:p>
    <w:p w14:paraId="4801B017" w14:textId="62F3A1F3" w:rsidR="009D3AD7" w:rsidRDefault="009D3AD7" w:rsidP="009D3A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触发“玩家踩在重力开关上之后，触发开门的功能，并且开门要有声音”，</w:t>
      </w:r>
    </w:p>
    <w:p w14:paraId="6B174BB5" w14:textId="762FE2C0" w:rsidR="00FD36AA" w:rsidRPr="009D3AD7" w:rsidRDefault="009D3AD7" w:rsidP="00B303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实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940C6">
        <w:rPr>
          <w:rFonts w:ascii="Tahoma" w:eastAsia="微软雅黑" w:hAnsi="Tahoma" w:hint="eastAsia"/>
          <w:kern w:val="0"/>
          <w:sz w:val="22"/>
        </w:rPr>
        <w:t>这一个</w:t>
      </w:r>
      <w:r w:rsidR="00A74AFE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43DF4D1" w14:textId="0BAFC286" w:rsidR="00377CC8" w:rsidRPr="00377CC8" w:rsidRDefault="00377CC8" w:rsidP="00377CC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9" w:name="_3）多触发的情况"/>
      <w:bookmarkEnd w:id="19"/>
      <w:r>
        <w:rPr>
          <w:rFonts w:ascii="微软雅黑" w:eastAsia="微软雅黑" w:hAnsi="微软雅黑"/>
          <w:sz w:val="22"/>
          <w:szCs w:val="22"/>
        </w:rPr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多触发的情况</w:t>
      </w:r>
    </w:p>
    <w:p w14:paraId="26E928D3" w14:textId="004D6590" w:rsidR="009D3AD7" w:rsidRDefault="009D3AD7" w:rsidP="00B303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</w:t>
      </w:r>
      <w:r w:rsidR="00B30303">
        <w:rPr>
          <w:rFonts w:ascii="Tahoma" w:eastAsia="微软雅黑" w:hAnsi="Tahoma" w:hint="eastAsia"/>
          <w:kern w:val="0"/>
          <w:sz w:val="22"/>
        </w:rPr>
        <w:t>我们对</w:t>
      </w:r>
      <w:r>
        <w:rPr>
          <w:rFonts w:ascii="Tahoma" w:eastAsia="微软雅黑" w:hAnsi="Tahoma" w:hint="eastAsia"/>
          <w:kern w:val="0"/>
          <w:sz w:val="22"/>
        </w:rPr>
        <w:t>重力开关的</w:t>
      </w:r>
      <w:r w:rsidR="00B30303">
        <w:rPr>
          <w:rFonts w:ascii="Tahoma" w:eastAsia="微软雅黑" w:hAnsi="Tahoma" w:hint="eastAsia"/>
          <w:kern w:val="0"/>
          <w:sz w:val="22"/>
        </w:rPr>
        <w:t>理解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0303">
        <w:rPr>
          <w:rFonts w:ascii="Tahoma" w:eastAsia="微软雅黑" w:hAnsi="Tahoma" w:hint="eastAsia"/>
          <w:kern w:val="0"/>
          <w:sz w:val="22"/>
        </w:rPr>
        <w:t>有开门那肯定还要有</w:t>
      </w:r>
      <w:r>
        <w:rPr>
          <w:rFonts w:ascii="Tahoma" w:eastAsia="微软雅黑" w:hAnsi="Tahoma" w:hint="eastAsia"/>
          <w:kern w:val="0"/>
          <w:sz w:val="22"/>
        </w:rPr>
        <w:t>关门</w:t>
      </w:r>
      <w:r w:rsidR="00B30303">
        <w:rPr>
          <w:rFonts w:ascii="Tahoma" w:eastAsia="微软雅黑" w:hAnsi="Tahoma" w:hint="eastAsia"/>
          <w:kern w:val="0"/>
          <w:sz w:val="22"/>
        </w:rPr>
        <w:t>呀。</w:t>
      </w:r>
    </w:p>
    <w:p w14:paraId="3530CF4D" w14:textId="063868E7" w:rsidR="00B30303" w:rsidRDefault="00B30303" w:rsidP="00B303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发现我们实际上</w:t>
      </w:r>
      <w:r w:rsidR="000E0F24">
        <w:rPr>
          <w:rFonts w:ascii="Tahoma" w:eastAsia="微软雅黑" w:hAnsi="Tahoma" w:hint="eastAsia"/>
          <w:kern w:val="0"/>
          <w:sz w:val="22"/>
        </w:rPr>
        <w:t>要</w:t>
      </w:r>
      <w:r>
        <w:rPr>
          <w:rFonts w:ascii="Tahoma" w:eastAsia="微软雅黑" w:hAnsi="Tahoma" w:hint="eastAsia"/>
          <w:kern w:val="0"/>
          <w:sz w:val="22"/>
        </w:rPr>
        <w:t>设计的是两个触发功能：</w:t>
      </w:r>
    </w:p>
    <w:p w14:paraId="2C810D9B" w14:textId="10FD9427" w:rsidR="00B30303" w:rsidRDefault="00B30303" w:rsidP="00B3030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踩在重力开关之后，触发开门的功能，并且开门要有声音”</w:t>
      </w:r>
    </w:p>
    <w:p w14:paraId="2C8D82A8" w14:textId="6E2BA682" w:rsidR="00B30303" w:rsidRDefault="00B30303" w:rsidP="00B3030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离开重力开关之后，触发关门的功能”</w:t>
      </w:r>
    </w:p>
    <w:p w14:paraId="01D3207D" w14:textId="7E08F082" w:rsidR="00883CBB" w:rsidRDefault="00883CBB" w:rsidP="00883C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把触发流程都写出来吧，如下图。</w:t>
      </w:r>
    </w:p>
    <w:p w14:paraId="116BBBA7" w14:textId="35280AC3" w:rsidR="00B30303" w:rsidRPr="007D5419" w:rsidRDefault="0091138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11040" w:dyaOrig="3073" w14:anchorId="5BB89671">
          <v:shape id="_x0000_i1036" type="#_x0000_t75" style="width:414.6pt;height:115.8pt" o:ole="">
            <v:imagedata r:id="rId56" o:title=""/>
          </v:shape>
          <o:OLEObject Type="Embed" ProgID="Visio.Drawing.15" ShapeID="_x0000_i1036" DrawAspect="Content" ObjectID="_1776329496" r:id="rId57"/>
        </w:object>
      </w:r>
    </w:p>
    <w:p w14:paraId="5A085CCA" w14:textId="6FD5E4D4" w:rsidR="002B17AA" w:rsidRDefault="002B17AA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什么关门的条件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都关闭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？</w:t>
      </w:r>
    </w:p>
    <w:p w14:paraId="3420074C" w14:textId="77777777" w:rsidR="00692343" w:rsidRDefault="002B17AA" w:rsidP="0069234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</w:t>
      </w:r>
      <w:r w:rsidR="00692343">
        <w:rPr>
          <w:rFonts w:ascii="Tahoma" w:eastAsia="微软雅黑" w:hAnsi="Tahoma" w:hint="eastAsia"/>
          <w:kern w:val="0"/>
          <w:sz w:val="22"/>
        </w:rPr>
        <w:t>条件</w:t>
      </w:r>
      <w:proofErr w:type="gramEnd"/>
      <w:r>
        <w:rPr>
          <w:rFonts w:ascii="Tahoma" w:eastAsia="微软雅黑" w:hAnsi="Tahoma" w:hint="eastAsia"/>
          <w:kern w:val="0"/>
          <w:sz w:val="22"/>
        </w:rPr>
        <w:t>机制，</w:t>
      </w:r>
    </w:p>
    <w:p w14:paraId="31A73A4B" w14:textId="3E845F10" w:rsidR="00C753F1" w:rsidRDefault="00692343" w:rsidP="00940E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E823C2">
        <w:rPr>
          <w:rFonts w:ascii="Tahoma" w:eastAsia="微软雅黑" w:hAnsi="Tahoma" w:hint="eastAsia"/>
          <w:kern w:val="0"/>
          <w:sz w:val="22"/>
        </w:rPr>
        <w:t>设置的</w:t>
      </w:r>
      <w:r>
        <w:rPr>
          <w:rFonts w:ascii="Tahoma" w:eastAsia="微软雅黑" w:hAnsi="Tahoma" w:hint="eastAsia"/>
          <w:kern w:val="0"/>
          <w:sz w:val="22"/>
        </w:rPr>
        <w:t>出现条件为空，那么</w:t>
      </w:r>
      <w:r w:rsidR="002B17AA">
        <w:rPr>
          <w:rFonts w:ascii="Tahoma" w:eastAsia="微软雅黑" w:hAnsi="Tahoma" w:hint="eastAsia"/>
          <w:kern w:val="0"/>
          <w:sz w:val="22"/>
        </w:rPr>
        <w:t>必须所有独立开关都</w:t>
      </w:r>
      <w:r w:rsidR="002B17AA">
        <w:rPr>
          <w:rFonts w:ascii="Tahoma" w:eastAsia="微软雅黑" w:hAnsi="Tahoma" w:hint="eastAsia"/>
          <w:kern w:val="0"/>
          <w:sz w:val="22"/>
        </w:rPr>
        <w:t>off</w:t>
      </w:r>
      <w:r w:rsidR="002B17AA">
        <w:rPr>
          <w:rFonts w:ascii="Tahoma" w:eastAsia="微软雅黑" w:hAnsi="Tahoma" w:hint="eastAsia"/>
          <w:kern w:val="0"/>
          <w:sz w:val="22"/>
        </w:rPr>
        <w:t>，才</w:t>
      </w:r>
      <w:r w:rsidR="00E823C2">
        <w:rPr>
          <w:rFonts w:ascii="Tahoma" w:eastAsia="微软雅黑" w:hAnsi="Tahoma" w:hint="eastAsia"/>
          <w:kern w:val="0"/>
          <w:sz w:val="22"/>
        </w:rPr>
        <w:t>能</w:t>
      </w:r>
      <w:r w:rsidR="002B17AA">
        <w:rPr>
          <w:rFonts w:ascii="Tahoma" w:eastAsia="微软雅黑" w:hAnsi="Tahoma" w:hint="eastAsia"/>
          <w:kern w:val="0"/>
          <w:sz w:val="22"/>
        </w:rPr>
        <w:t>切换到开门前的第一页。</w:t>
      </w:r>
    </w:p>
    <w:p w14:paraId="5C83FF70" w14:textId="01EAD86C" w:rsidR="00692343" w:rsidRPr="00940E52" w:rsidRDefault="00940E52" w:rsidP="00940E5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E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30EC7C" wp14:editId="5A60B78A">
            <wp:extent cx="4419600" cy="1794232"/>
            <wp:effectExtent l="0" t="0" r="0" b="0"/>
            <wp:docPr id="77401336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242" cy="1796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4D0D1" w14:textId="540F2E6B" w:rsidR="002B17AA" w:rsidRPr="00692343" w:rsidRDefault="00692343" w:rsidP="001F41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机制</w:t>
      </w:r>
      <w:proofErr w:type="gramEnd"/>
      <w:r>
        <w:rPr>
          <w:rFonts w:ascii="Tahoma" w:eastAsia="微软雅黑" w:hAnsi="Tahoma" w:hint="eastAsia"/>
          <w:kern w:val="0"/>
          <w:sz w:val="22"/>
        </w:rPr>
        <w:t>可以去看看文档：“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Pr="0027773D">
        <w:rPr>
          <w:rFonts w:ascii="Tahoma" w:eastAsia="微软雅黑" w:hAnsi="Tahoma"/>
          <w:color w:val="0070C0"/>
          <w:kern w:val="0"/>
          <w:sz w:val="22"/>
        </w:rPr>
        <w:t>.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7773D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独立开关与事件页</w:t>
      </w:r>
      <w:r w:rsidRPr="0027773D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055B6441" w14:textId="7D921E54" w:rsidR="00692343" w:rsidRDefault="00692343" w:rsidP="0069234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2A7C1A" w14:textId="4E50E861" w:rsidR="008176DB" w:rsidRDefault="00DB1203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8176DB">
        <w:rPr>
          <w:rFonts w:ascii="Tahoma" w:eastAsia="微软雅黑" w:hAnsi="Tahoma" w:hint="eastAsia"/>
          <w:kern w:val="0"/>
          <w:sz w:val="22"/>
        </w:rPr>
        <w:t>为了建立起关门的触发，我们只能在开门触发的基础上，再加新的自定义指令</w:t>
      </w:r>
      <w:r w:rsidR="0091138F">
        <w:rPr>
          <w:rFonts w:ascii="Tahoma" w:eastAsia="微软雅黑" w:hAnsi="Tahoma" w:hint="eastAsia"/>
          <w:kern w:val="0"/>
          <w:sz w:val="22"/>
        </w:rPr>
        <w:t>，</w:t>
      </w:r>
    </w:p>
    <w:p w14:paraId="360C7F2F" w14:textId="2FDD7DD4" w:rsidR="0091138F" w:rsidRDefault="0091138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流程如下图，形成循环。</w:t>
      </w:r>
    </w:p>
    <w:p w14:paraId="79A5831E" w14:textId="68681BFE" w:rsidR="0091138F" w:rsidRPr="00DB1203" w:rsidRDefault="0091138F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1203">
        <w:rPr>
          <w:rFonts w:ascii="Tahoma" w:eastAsia="微软雅黑" w:hAnsi="Tahoma"/>
          <w:kern w:val="0"/>
          <w:sz w:val="22"/>
        </w:rPr>
        <w:object w:dxaOrig="14689" w:dyaOrig="3241" w14:anchorId="244BFFCC">
          <v:shape id="_x0000_i1037" type="#_x0000_t75" style="width:415.2pt;height:91.8pt" o:ole="">
            <v:imagedata r:id="rId59" o:title=""/>
          </v:shape>
          <o:OLEObject Type="Embed" ProgID="Visio.Drawing.15" ShapeID="_x0000_i1037" DrawAspect="Content" ObjectID="_1776329497" r:id="rId60"/>
        </w:object>
      </w:r>
    </w:p>
    <w:p w14:paraId="661872D5" w14:textId="77777777" w:rsidR="00C64C55" w:rsidRDefault="00C64C55" w:rsidP="00C64C5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流程，</w:t>
      </w:r>
      <w:r w:rsidR="00DB1203" w:rsidRPr="00DB1203">
        <w:rPr>
          <w:rFonts w:ascii="Tahoma" w:eastAsia="微软雅黑" w:hAnsi="Tahoma" w:hint="eastAsia"/>
          <w:kern w:val="0"/>
          <w:sz w:val="22"/>
        </w:rPr>
        <w:t>需要在</w:t>
      </w:r>
      <w:r>
        <w:rPr>
          <w:rFonts w:ascii="Tahoma" w:eastAsia="微软雅黑" w:hAnsi="Tahoma" w:hint="eastAsia"/>
          <w:kern w:val="0"/>
          <w:sz w:val="22"/>
        </w:rPr>
        <w:t>事件页</w:t>
      </w:r>
      <w:r w:rsidR="00DB1203" w:rsidRPr="00DB1203">
        <w:rPr>
          <w:rFonts w:ascii="Tahoma" w:eastAsia="微软雅黑" w:hAnsi="Tahoma" w:hint="eastAsia"/>
          <w:kern w:val="0"/>
          <w:sz w:val="22"/>
        </w:rPr>
        <w:t>第三页，</w:t>
      </w:r>
    </w:p>
    <w:p w14:paraId="4C44D697" w14:textId="01885458" w:rsidR="00DB1203" w:rsidRPr="00DB1203" w:rsidRDefault="00DB1203" w:rsidP="003565D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B1203"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Pr="00DB1203">
        <w:rPr>
          <w:rFonts w:ascii="Tahoma" w:eastAsia="微软雅黑" w:hAnsi="Tahoma"/>
          <w:kern w:val="0"/>
          <w:sz w:val="22"/>
        </w:rPr>
        <w:t>”</w:t>
      </w:r>
      <w:proofErr w:type="gramEnd"/>
      <w:r w:rsidRPr="00DB1203">
        <w:rPr>
          <w:rFonts w:ascii="Tahoma" w:eastAsia="微软雅黑" w:hAnsi="Tahoma" w:hint="eastAsia"/>
          <w:kern w:val="0"/>
          <w:sz w:val="22"/>
        </w:rPr>
        <w:t>若</w:t>
      </w:r>
      <w:r w:rsidRPr="00DB1203">
        <w:rPr>
          <w:rFonts w:ascii="Tahoma" w:eastAsia="微软雅黑" w:hAnsi="Tahoma" w:hint="eastAsia"/>
          <w:kern w:val="0"/>
          <w:sz w:val="22"/>
        </w:rPr>
        <w:t>s</w:t>
      </w:r>
      <w:r w:rsidRPr="00DB1203">
        <w:rPr>
          <w:rFonts w:ascii="Tahoma" w:eastAsia="微软雅黑" w:hAnsi="Tahoma" w:hint="eastAsia"/>
          <w:kern w:val="0"/>
          <w:sz w:val="22"/>
        </w:rPr>
        <w:t>，则关闭独立开关</w:t>
      </w:r>
      <w:r w:rsidRPr="00DB1203">
        <w:rPr>
          <w:rFonts w:ascii="Tahoma" w:eastAsia="微软雅黑" w:hAnsi="Tahoma" w:hint="eastAsia"/>
          <w:kern w:val="0"/>
          <w:sz w:val="22"/>
        </w:rPr>
        <w:t>A</w:t>
      </w:r>
      <w:r w:rsidRPr="00DB1203">
        <w:rPr>
          <w:rFonts w:ascii="Tahoma" w:eastAsia="微软雅黑" w:hAnsi="Tahoma" w:hint="eastAsia"/>
          <w:kern w:val="0"/>
          <w:sz w:val="22"/>
        </w:rPr>
        <w:t>和独立开关</w:t>
      </w:r>
      <w:r w:rsidRPr="00DB1203">
        <w:rPr>
          <w:rFonts w:ascii="Tahoma" w:eastAsia="微软雅黑" w:hAnsi="Tahoma" w:hint="eastAsia"/>
          <w:kern w:val="0"/>
          <w:sz w:val="22"/>
        </w:rPr>
        <w:t>B</w:t>
      </w:r>
      <w:proofErr w:type="gramStart"/>
      <w:r w:rsidRPr="00DB1203"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 w:rsidRPr="00DB1203">
        <w:rPr>
          <w:rFonts w:ascii="Tahoma" w:eastAsia="微软雅黑" w:hAnsi="Tahoma" w:hint="eastAsia"/>
          <w:kern w:val="0"/>
          <w:sz w:val="22"/>
        </w:rPr>
        <w:t>的指令。</w:t>
      </w:r>
    </w:p>
    <w:p w14:paraId="745894CB" w14:textId="288DD63C" w:rsidR="00DB1203" w:rsidRDefault="00DB1203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1203">
        <w:rPr>
          <w:rFonts w:ascii="Tahoma" w:eastAsia="微软雅黑" w:hAnsi="Tahoma" w:hint="eastAsia"/>
          <w:kern w:val="0"/>
          <w:sz w:val="22"/>
        </w:rPr>
        <w:t>由于重力开关插件本身提供了</w:t>
      </w:r>
      <w:r w:rsidR="00C40638">
        <w:rPr>
          <w:rFonts w:ascii="Tahoma" w:eastAsia="微软雅黑" w:hAnsi="Tahoma" w:hint="eastAsia"/>
          <w:kern w:val="0"/>
          <w:sz w:val="22"/>
        </w:rPr>
        <w:t xml:space="preserve"> </w:t>
      </w:r>
      <w:r w:rsidRPr="00DB1203">
        <w:rPr>
          <w:rFonts w:ascii="Tahoma" w:eastAsia="微软雅黑" w:hAnsi="Tahoma" w:hint="eastAsia"/>
          <w:kern w:val="0"/>
          <w:sz w:val="22"/>
        </w:rPr>
        <w:t>离开自动</w:t>
      </w:r>
      <w:r w:rsidR="003565D9">
        <w:rPr>
          <w:rFonts w:ascii="Tahoma" w:eastAsia="微软雅黑" w:hAnsi="Tahoma" w:hint="eastAsia"/>
          <w:kern w:val="0"/>
          <w:sz w:val="22"/>
        </w:rPr>
        <w:t>关闭独立开关</w:t>
      </w:r>
      <w:r w:rsidR="003565D9">
        <w:rPr>
          <w:rFonts w:ascii="Tahoma" w:eastAsia="微软雅黑" w:hAnsi="Tahoma" w:hint="eastAsia"/>
          <w:kern w:val="0"/>
          <w:sz w:val="22"/>
        </w:rPr>
        <w:t>A</w:t>
      </w:r>
      <w:r w:rsidR="00C40638">
        <w:rPr>
          <w:rFonts w:ascii="Tahoma" w:eastAsia="微软雅黑" w:hAnsi="Tahoma"/>
          <w:kern w:val="0"/>
          <w:sz w:val="22"/>
        </w:rPr>
        <w:t xml:space="preserve"> </w:t>
      </w:r>
      <w:r w:rsidRPr="00DB1203">
        <w:rPr>
          <w:rFonts w:ascii="Tahoma" w:eastAsia="微软雅黑" w:hAnsi="Tahoma" w:hint="eastAsia"/>
          <w:kern w:val="0"/>
          <w:sz w:val="22"/>
        </w:rPr>
        <w:t>的功能，</w:t>
      </w:r>
    </w:p>
    <w:p w14:paraId="1741A819" w14:textId="27218BBD" w:rsidR="00DB1203" w:rsidRDefault="00DB1203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1203">
        <w:rPr>
          <w:rFonts w:ascii="Tahoma" w:eastAsia="微软雅黑" w:hAnsi="Tahoma" w:hint="eastAsia"/>
          <w:kern w:val="0"/>
          <w:sz w:val="22"/>
        </w:rPr>
        <w:t>所以我们只需要通过</w:t>
      </w:r>
      <w:r w:rsidR="00BB79CE">
        <w:rPr>
          <w:rFonts w:ascii="Tahoma" w:eastAsia="微软雅黑" w:hAnsi="Tahoma" w:hint="eastAsia"/>
          <w:kern w:val="0"/>
          <w:sz w:val="22"/>
        </w:rPr>
        <w:t xml:space="preserve"> </w:t>
      </w:r>
      <w:r w:rsidRPr="00DB1203">
        <w:rPr>
          <w:rFonts w:ascii="Tahoma" w:eastAsia="微软雅黑" w:hAnsi="Tahoma" w:hint="eastAsia"/>
          <w:kern w:val="0"/>
          <w:sz w:val="22"/>
        </w:rPr>
        <w:t>并行事件</w:t>
      </w:r>
      <w:r w:rsidR="00BB79CE">
        <w:rPr>
          <w:rFonts w:ascii="Tahoma" w:eastAsia="微软雅黑" w:hAnsi="Tahoma" w:hint="eastAsia"/>
          <w:kern w:val="0"/>
          <w:sz w:val="22"/>
        </w:rPr>
        <w:t xml:space="preserve"> </w:t>
      </w:r>
      <w:r w:rsidRPr="00DB1203">
        <w:rPr>
          <w:rFonts w:ascii="Tahoma" w:eastAsia="微软雅黑" w:hAnsi="Tahoma" w:hint="eastAsia"/>
          <w:kern w:val="0"/>
          <w:sz w:val="22"/>
        </w:rPr>
        <w:t>监听独立开关</w:t>
      </w:r>
      <w:r w:rsidRPr="00DB1203">
        <w:rPr>
          <w:rFonts w:ascii="Tahoma" w:eastAsia="微软雅黑" w:hAnsi="Tahoma" w:hint="eastAsia"/>
          <w:kern w:val="0"/>
          <w:sz w:val="22"/>
        </w:rPr>
        <w:t>A</w:t>
      </w:r>
      <w:r w:rsidRPr="00DB1203">
        <w:rPr>
          <w:rFonts w:ascii="Tahoma" w:eastAsia="微软雅黑" w:hAnsi="Tahoma" w:hint="eastAsia"/>
          <w:kern w:val="0"/>
          <w:sz w:val="22"/>
        </w:rPr>
        <w:t>是否关闭，</w:t>
      </w:r>
    </w:p>
    <w:p w14:paraId="1E8D825E" w14:textId="0BA22A1B" w:rsidR="00DB1203" w:rsidRPr="00A20EA5" w:rsidRDefault="00DB1203" w:rsidP="004001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关闭则</w:t>
      </w:r>
      <w:r w:rsidRPr="00DB1203">
        <w:rPr>
          <w:rFonts w:ascii="Tahoma" w:eastAsia="微软雅黑" w:hAnsi="Tahoma" w:hint="eastAsia"/>
          <w:kern w:val="0"/>
          <w:sz w:val="22"/>
        </w:rPr>
        <w:t>一起</w:t>
      </w:r>
      <w:r>
        <w:rPr>
          <w:rFonts w:ascii="Tahoma" w:eastAsia="微软雅黑" w:hAnsi="Tahoma" w:hint="eastAsia"/>
          <w:kern w:val="0"/>
          <w:sz w:val="22"/>
        </w:rPr>
        <w:t>把</w:t>
      </w:r>
      <w:r w:rsidRPr="00DB1203">
        <w:rPr>
          <w:rFonts w:ascii="Tahoma" w:eastAsia="微软雅黑" w:hAnsi="Tahoma" w:hint="eastAsia"/>
          <w:kern w:val="0"/>
          <w:sz w:val="22"/>
        </w:rPr>
        <w:t>B</w:t>
      </w:r>
      <w:r w:rsidRPr="00DB1203">
        <w:rPr>
          <w:rFonts w:ascii="Tahoma" w:eastAsia="微软雅黑" w:hAnsi="Tahoma" w:hint="eastAsia"/>
          <w:kern w:val="0"/>
          <w:sz w:val="22"/>
        </w:rPr>
        <w:t>也关了即可。</w:t>
      </w:r>
    </w:p>
    <w:p w14:paraId="7B6166A5" w14:textId="6113EFFB" w:rsidR="00A20EA5" w:rsidRPr="00CF4FBC" w:rsidRDefault="00940E52" w:rsidP="00CF4FBC">
      <w:pPr>
        <w:widowControl/>
        <w:adjustRightInd w:val="0"/>
        <w:snapToGrid w:val="0"/>
        <w:spacing w:after="1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40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6D521A" wp14:editId="52BE619A">
            <wp:extent cx="5274310" cy="1362710"/>
            <wp:effectExtent l="0" t="0" r="2540" b="8890"/>
            <wp:docPr id="45687376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176DB" w14:paraId="783EAC89" w14:textId="77777777" w:rsidTr="000B23B7">
        <w:tc>
          <w:tcPr>
            <w:tcW w:w="8522" w:type="dxa"/>
            <w:shd w:val="clear" w:color="auto" w:fill="DEEAF6" w:themeFill="accent1" w:themeFillTint="33"/>
          </w:tcPr>
          <w:p w14:paraId="129D1682" w14:textId="0014B74F" w:rsidR="008176DB" w:rsidRDefault="008176DB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也是为什么示例中的</w:t>
            </w:r>
            <w:r w:rsidR="000B23B7">
              <w:rPr>
                <w:rFonts w:ascii="Tahoma" w:eastAsia="微软雅黑" w:hAnsi="Tahoma" w:hint="eastAsia"/>
                <w:kern w:val="0"/>
                <w:sz w:val="22"/>
              </w:rPr>
              <w:t>重力开关，看起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那么复杂的原因。</w:t>
            </w:r>
          </w:p>
          <w:p w14:paraId="380378D1" w14:textId="50B3DF48" w:rsidR="008176DB" w:rsidRDefault="008176DB" w:rsidP="004001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它们纠缠了两个以上的触发功能。</w:t>
            </w:r>
          </w:p>
        </w:tc>
      </w:tr>
    </w:tbl>
    <w:p w14:paraId="70756A50" w14:textId="77777777" w:rsidR="002C2C86" w:rsidRDefault="002C2C86" w:rsidP="00DB1203">
      <w:pPr>
        <w:widowControl/>
        <w:adjustRightInd w:val="0"/>
        <w:snapToGrid w:val="0"/>
        <w:jc w:val="left"/>
        <w:rPr>
          <w:rFonts w:ascii="微软雅黑" w:eastAsia="微软雅黑" w:hAnsi="微软雅黑"/>
          <w:sz w:val="22"/>
        </w:rPr>
      </w:pPr>
    </w:p>
    <w:p w14:paraId="2FD5C8BC" w14:textId="10EFB75E" w:rsidR="00404B7D" w:rsidRPr="00377CC8" w:rsidRDefault="00404B7D" w:rsidP="00404B7D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bookmarkStart w:id="20" w:name="事件页设计与触发套娃"/>
      <w:r w:rsidR="00484CAB">
        <w:rPr>
          <w:rFonts w:ascii="微软雅黑" w:eastAsia="微软雅黑" w:hAnsi="微软雅黑" w:hint="eastAsia"/>
          <w:sz w:val="22"/>
          <w:szCs w:val="22"/>
        </w:rPr>
        <w:t>事件页设计与触发套娃</w:t>
      </w:r>
      <w:bookmarkEnd w:id="20"/>
    </w:p>
    <w:p w14:paraId="3637C111" w14:textId="4DB2DD39" w:rsidR="00BA3297" w:rsidRPr="004B1E2F" w:rsidRDefault="00BF5E3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B1E2F">
        <w:rPr>
          <w:rFonts w:ascii="Tahoma" w:eastAsia="微软雅黑" w:hAnsi="Tahoma" w:hint="eastAsia"/>
          <w:kern w:val="0"/>
          <w:sz w:val="22"/>
        </w:rPr>
        <w:t>总结一下前面章节的内容：</w:t>
      </w:r>
    </w:p>
    <w:p w14:paraId="14071B98" w14:textId="77777777" w:rsidR="00BF5E3D" w:rsidRPr="004B1E2F" w:rsidRDefault="00BF5E3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B1E2F">
        <w:rPr>
          <w:rFonts w:ascii="Tahoma" w:eastAsia="微软雅黑" w:hAnsi="Tahoma" w:hint="eastAsia"/>
          <w:kern w:val="0"/>
          <w:sz w:val="22"/>
        </w:rPr>
        <w:t>&gt;</w:t>
      </w:r>
      <w:r w:rsidRPr="004B1E2F">
        <w:rPr>
          <w:rFonts w:ascii="Tahoma" w:eastAsia="微软雅黑" w:hAnsi="Tahoma"/>
          <w:kern w:val="0"/>
          <w:sz w:val="22"/>
        </w:rPr>
        <w:t xml:space="preserve"> </w:t>
      </w:r>
      <w:r w:rsidRPr="004B1E2F">
        <w:rPr>
          <w:rFonts w:ascii="Tahoma" w:eastAsia="微软雅黑" w:hAnsi="Tahoma" w:hint="eastAsia"/>
          <w:kern w:val="0"/>
          <w:sz w:val="22"/>
        </w:rPr>
        <w:t>我们是为了实现具体功能，才去设计触发。</w:t>
      </w:r>
    </w:p>
    <w:p w14:paraId="116E78FD" w14:textId="7808F634" w:rsidR="00BF5E3D" w:rsidRPr="004B1E2F" w:rsidRDefault="00BF5E3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B1E2F">
        <w:rPr>
          <w:rFonts w:ascii="Tahoma" w:eastAsia="微软雅黑" w:hAnsi="Tahoma" w:hint="eastAsia"/>
          <w:kern w:val="0"/>
          <w:sz w:val="22"/>
        </w:rPr>
        <w:t>&gt;</w:t>
      </w:r>
      <w:r w:rsidRPr="004B1E2F">
        <w:rPr>
          <w:rFonts w:ascii="Tahoma" w:eastAsia="微软雅黑" w:hAnsi="Tahoma"/>
          <w:kern w:val="0"/>
          <w:sz w:val="22"/>
        </w:rPr>
        <w:t xml:space="preserve"> </w:t>
      </w:r>
      <w:r w:rsidRPr="004B1E2F">
        <w:rPr>
          <w:rFonts w:ascii="Tahoma" w:eastAsia="微软雅黑" w:hAnsi="Tahoma" w:hint="eastAsia"/>
          <w:kern w:val="0"/>
          <w:sz w:val="22"/>
        </w:rPr>
        <w:t>触发能够套娃，能拆分成更多的触发。</w:t>
      </w:r>
    </w:p>
    <w:p w14:paraId="0D4FF078" w14:textId="13B869E4" w:rsidR="00BF5E3D" w:rsidRDefault="00BF5E3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B1E2F">
        <w:rPr>
          <w:rFonts w:ascii="Tahoma" w:eastAsia="微软雅黑" w:hAnsi="Tahoma" w:hint="eastAsia"/>
          <w:kern w:val="0"/>
          <w:sz w:val="22"/>
        </w:rPr>
        <w:t>&gt;</w:t>
      </w:r>
      <w:r w:rsidRPr="004B1E2F">
        <w:rPr>
          <w:rFonts w:ascii="Tahoma" w:eastAsia="微软雅黑" w:hAnsi="Tahoma"/>
          <w:kern w:val="0"/>
          <w:sz w:val="22"/>
        </w:rPr>
        <w:t xml:space="preserve"> </w:t>
      </w:r>
      <w:r w:rsidRPr="004B1E2F">
        <w:rPr>
          <w:rFonts w:ascii="Tahoma" w:eastAsia="微软雅黑" w:hAnsi="Tahoma" w:hint="eastAsia"/>
          <w:kern w:val="0"/>
          <w:sz w:val="22"/>
        </w:rPr>
        <w:t>我们</w:t>
      </w:r>
      <w:r w:rsidR="00017DC4">
        <w:rPr>
          <w:rFonts w:ascii="Tahoma" w:eastAsia="微软雅黑" w:hAnsi="Tahoma" w:hint="eastAsia"/>
          <w:kern w:val="0"/>
          <w:sz w:val="22"/>
        </w:rPr>
        <w:t>完成了一个触发，发现实际上我们的需求是两个触发。</w:t>
      </w:r>
    </w:p>
    <w:p w14:paraId="6089327D" w14:textId="59D93354" w:rsidR="00404B7D" w:rsidRDefault="00017DC4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两个触发的指令纠缠在一起，形成了循环结构，导致我们不太容易理解。</w:t>
      </w:r>
    </w:p>
    <w:p w14:paraId="1BBA52DA" w14:textId="48755F63" w:rsidR="00017DC4" w:rsidRDefault="00D21C67" w:rsidP="00CD3CC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我们从事件页的角度，重新理解我们设计的触发：</w:t>
      </w:r>
    </w:p>
    <w:tbl>
      <w:tblPr>
        <w:tblStyle w:val="af"/>
        <w:tblW w:w="0" w:type="auto"/>
        <w:tblInd w:w="2539" w:type="dxa"/>
        <w:tblLook w:val="04A0" w:firstRow="1" w:lastRow="0" w:firstColumn="1" w:lastColumn="0" w:noHBand="0" w:noVBand="1"/>
      </w:tblPr>
      <w:tblGrid>
        <w:gridCol w:w="1478"/>
        <w:gridCol w:w="1749"/>
      </w:tblGrid>
      <w:tr w:rsidR="00566A85" w:rsidRPr="004A619F" w14:paraId="182D63F4" w14:textId="77777777" w:rsidTr="00996CBB">
        <w:tc>
          <w:tcPr>
            <w:tcW w:w="1478" w:type="dxa"/>
            <w:shd w:val="clear" w:color="auto" w:fill="D9D9D9" w:themeFill="background1" w:themeFillShade="D9"/>
          </w:tcPr>
          <w:p w14:paraId="4A76E9E6" w14:textId="77777777" w:rsidR="00566A85" w:rsidRPr="004A619F" w:rsidRDefault="00566A85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4EF7EC34" w14:textId="77777777" w:rsidR="00566A85" w:rsidRPr="004A619F" w:rsidRDefault="00566A85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</w:tr>
      <w:tr w:rsidR="00566A85" w:rsidRPr="004A619F" w14:paraId="4E94AFF9" w14:textId="77777777" w:rsidTr="00996CBB">
        <w:tc>
          <w:tcPr>
            <w:tcW w:w="1478" w:type="dxa"/>
            <w:vAlign w:val="center"/>
          </w:tcPr>
          <w:p w14:paraId="2060520C" w14:textId="77777777" w:rsidR="00566A85" w:rsidRPr="004A619F" w:rsidRDefault="00566A85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2A385800" w14:textId="77777777" w:rsidR="00566A85" w:rsidRPr="004A619F" w:rsidRDefault="00566A85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566A85" w:rsidRPr="004A619F" w14:paraId="587CB126" w14:textId="77777777" w:rsidTr="00996CBB">
        <w:tc>
          <w:tcPr>
            <w:tcW w:w="1478" w:type="dxa"/>
            <w:vAlign w:val="center"/>
          </w:tcPr>
          <w:p w14:paraId="392FB13C" w14:textId="77777777" w:rsidR="00566A85" w:rsidRPr="004A619F" w:rsidRDefault="00566A85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75AF131A" w14:textId="77777777" w:rsidR="00566A85" w:rsidRPr="004A619F" w:rsidRDefault="00566A85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</w:p>
        </w:tc>
      </w:tr>
      <w:tr w:rsidR="00566A85" w:rsidRPr="004A619F" w14:paraId="4AE9F06D" w14:textId="77777777" w:rsidTr="00996CBB">
        <w:tc>
          <w:tcPr>
            <w:tcW w:w="1478" w:type="dxa"/>
            <w:vAlign w:val="center"/>
          </w:tcPr>
          <w:p w14:paraId="42A4DD70" w14:textId="77777777" w:rsidR="00566A85" w:rsidRPr="004A619F" w:rsidRDefault="00566A85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49CFFB56" w14:textId="77777777" w:rsidR="00566A85" w:rsidRPr="004A619F" w:rsidRDefault="00566A85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</w:tr>
    </w:tbl>
    <w:p w14:paraId="39F3EE70" w14:textId="637C8076" w:rsidR="00017DC4" w:rsidRDefault="00566A85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初的触发拆分是这样的：</w:t>
      </w:r>
    </w:p>
    <w:p w14:paraId="3AE0B2BB" w14:textId="77777777" w:rsidR="00566A85" w:rsidRDefault="00566A85" w:rsidP="00566A85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在重力开关上之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358CFE" w14:textId="77777777" w:rsidR="00566A85" w:rsidRPr="00E7061C" w:rsidRDefault="00566A85" w:rsidP="00566A85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lastRenderedPageBreak/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则执行开门声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开门指令。</w:t>
      </w:r>
    </w:p>
    <w:p w14:paraId="2D7E6BDA" w14:textId="2F08B0C9" w:rsidR="00D21C67" w:rsidRDefault="00566A85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转化为事件页，如下图：</w:t>
      </w:r>
    </w:p>
    <w:p w14:paraId="483CA037" w14:textId="2EED61D2" w:rsidR="00566A85" w:rsidRDefault="00EF1396" w:rsidP="00EF139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4764" w:dyaOrig="1849" w14:anchorId="488F12FC">
          <v:shape id="_x0000_i1038" type="#_x0000_t75" style="width:204.6pt;height:79.8pt" o:ole="">
            <v:imagedata r:id="rId62" o:title=""/>
          </v:shape>
          <o:OLEObject Type="Embed" ProgID="Visio.Drawing.15" ShapeID="_x0000_i1038" DrawAspect="Content" ObjectID="_1776329498" r:id="rId63"/>
        </w:object>
      </w:r>
    </w:p>
    <w:p w14:paraId="74E072EB" w14:textId="58731A93" w:rsidR="00EF1396" w:rsidRDefault="00EF1396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来，为了播放开门声音，我们将触发拆分成了独立开关</w:t>
      </w:r>
      <w:r>
        <w:rPr>
          <w:rFonts w:ascii="Tahoma" w:eastAsia="微软雅黑" w:hAnsi="Tahoma" w:hint="eastAsia"/>
          <w:kern w:val="0"/>
          <w:sz w:val="22"/>
        </w:rPr>
        <w:t>AB</w:t>
      </w:r>
      <w:r>
        <w:rPr>
          <w:rFonts w:ascii="Tahoma" w:eastAsia="微软雅黑" w:hAnsi="Tahoma" w:hint="eastAsia"/>
          <w:kern w:val="0"/>
          <w:sz w:val="22"/>
        </w:rPr>
        <w:t>的过程：</w:t>
      </w:r>
    </w:p>
    <w:p w14:paraId="16B8F532" w14:textId="77777777" w:rsidR="00EF1396" w:rsidRDefault="00EF1396" w:rsidP="00EF1396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在重力开关上之后，触发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F64CBB" w14:textId="6D4AF550" w:rsidR="00EF1396" w:rsidRDefault="00EF1396" w:rsidP="00EF1396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，则执行开门声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触发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22E4B3E" w14:textId="2EC3FBBC" w:rsidR="00615853" w:rsidRPr="00EF1396" w:rsidRDefault="00EF1396" w:rsidP="00615853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开启，则执行开门指令。</w:t>
      </w:r>
    </w:p>
    <w:p w14:paraId="4755C375" w14:textId="3C449990" w:rsidR="00EF1396" w:rsidRPr="00615853" w:rsidRDefault="00615853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转化为事件页，如下图：</w:t>
      </w:r>
    </w:p>
    <w:p w14:paraId="32CE68A0" w14:textId="3BECDE52" w:rsidR="00615853" w:rsidRDefault="00615853" w:rsidP="0061585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093" w:dyaOrig="1801" w14:anchorId="5BDB0D7A">
          <v:shape id="_x0000_i1039" type="#_x0000_t75" style="width:294.6pt;height:75pt" o:ole="">
            <v:imagedata r:id="rId64" o:title=""/>
          </v:shape>
          <o:OLEObject Type="Embed" ProgID="Visio.Drawing.15" ShapeID="_x0000_i1039" DrawAspect="Content" ObjectID="_1776329499" r:id="rId65"/>
        </w:object>
      </w:r>
    </w:p>
    <w:p w14:paraId="4A60AB12" w14:textId="239828AB" w:rsidR="00615853" w:rsidRDefault="00B04265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后来，我们发现还要实现关门触发，所以有了下面的过程：</w:t>
      </w:r>
    </w:p>
    <w:p w14:paraId="2C6B9715" w14:textId="0A1EAD9A" w:rsidR="00B04265" w:rsidRDefault="00B04265" w:rsidP="00B04265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离开重力开关上之后，触发关闭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5C31607" w14:textId="4BA6102A" w:rsidR="00B04265" w:rsidRDefault="00B04265" w:rsidP="00B04265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都关闭，则执行关门指令。</w:t>
      </w:r>
    </w:p>
    <w:p w14:paraId="01643C82" w14:textId="7D72014B" w:rsidR="00746AE6" w:rsidRPr="00EF1396" w:rsidRDefault="00746AE6" w:rsidP="00746AE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转化为事件页，如下图：</w:t>
      </w:r>
    </w:p>
    <w:p w14:paraId="3BCC4902" w14:textId="34E42D3F" w:rsidR="00615853" w:rsidRDefault="00E87B5F" w:rsidP="00746AE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093" w:dyaOrig="2293" w14:anchorId="377FE6A7">
          <v:shape id="_x0000_i1040" type="#_x0000_t75" style="width:4in;height:93pt" o:ole="">
            <v:imagedata r:id="rId66" o:title=""/>
          </v:shape>
          <o:OLEObject Type="Embed" ProgID="Visio.Drawing.15" ShapeID="_x0000_i1040" DrawAspect="Content" ObjectID="_1776329500" r:id="rId67"/>
        </w:object>
      </w:r>
    </w:p>
    <w:p w14:paraId="1DC3B7C4" w14:textId="7CA133A2" w:rsidR="00615853" w:rsidRDefault="00746AE6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者合并，形成下面的结构：</w:t>
      </w:r>
    </w:p>
    <w:p w14:paraId="60279B66" w14:textId="7DC855BD" w:rsidR="00746AE6" w:rsidRDefault="00CF5684" w:rsidP="00746AE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129" w:dyaOrig="2245" w14:anchorId="762E1D39">
          <v:shape id="_x0000_i1041" type="#_x0000_t75" style="width:306pt;height:96.6pt" o:ole="">
            <v:imagedata r:id="rId68" o:title=""/>
          </v:shape>
          <o:OLEObject Type="Embed" ProgID="Visio.Drawing.15" ShapeID="_x0000_i1041" DrawAspect="Content" ObjectID="_1776329501" r:id="rId69"/>
        </w:object>
      </w:r>
    </w:p>
    <w:p w14:paraId="39D307B9" w14:textId="2620FED1" w:rsidR="00CF5684" w:rsidRDefault="00CF5684" w:rsidP="00CF56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的跳转控制如下表</w:t>
      </w:r>
      <w:r w:rsidRPr="00DC73EA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CF5684" w:rsidRPr="004A619F" w14:paraId="464AE779" w14:textId="77777777" w:rsidTr="00996CBB">
        <w:tc>
          <w:tcPr>
            <w:tcW w:w="1478" w:type="dxa"/>
            <w:shd w:val="clear" w:color="auto" w:fill="D9D9D9" w:themeFill="background1" w:themeFillShade="D9"/>
          </w:tcPr>
          <w:p w14:paraId="6FDC155A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692C1308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AE30521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52489A0E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CF5684" w:rsidRPr="004A619F" w14:paraId="547AD34F" w14:textId="77777777" w:rsidTr="00996CBB">
        <w:tc>
          <w:tcPr>
            <w:tcW w:w="1478" w:type="dxa"/>
            <w:vAlign w:val="center"/>
          </w:tcPr>
          <w:p w14:paraId="429EE55F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4D2543D" w14:textId="77777777" w:rsidR="00CF5684" w:rsidRPr="004A619F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3F6831F" w14:textId="52688413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门状态</w:t>
            </w:r>
          </w:p>
        </w:tc>
        <w:tc>
          <w:tcPr>
            <w:tcW w:w="3169" w:type="dxa"/>
            <w:vAlign w:val="center"/>
          </w:tcPr>
          <w:p w14:paraId="531129BB" w14:textId="36FE1843" w:rsidR="00CF5684" w:rsidRPr="004A619F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踩重力开关，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CF5684" w:rsidRPr="004A619F" w14:paraId="1D983C29" w14:textId="77777777" w:rsidTr="00996CBB">
        <w:tc>
          <w:tcPr>
            <w:tcW w:w="1478" w:type="dxa"/>
            <w:vAlign w:val="center"/>
          </w:tcPr>
          <w:p w14:paraId="07095884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0C957920" w14:textId="77777777" w:rsidR="00CF5684" w:rsidRPr="004A619F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5D548ACD" w14:textId="61345BF4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门动作</w:t>
            </w:r>
          </w:p>
        </w:tc>
        <w:tc>
          <w:tcPr>
            <w:tcW w:w="3169" w:type="dxa"/>
            <w:vAlign w:val="center"/>
          </w:tcPr>
          <w:p w14:paraId="0F5DD3EF" w14:textId="6D06E095" w:rsidR="00CF5684" w:rsidRPr="004A619F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出开门声音。打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CF5684" w14:paraId="7CCC392B" w14:textId="77777777" w:rsidTr="00996CBB">
        <w:tc>
          <w:tcPr>
            <w:tcW w:w="1478" w:type="dxa"/>
            <w:vAlign w:val="center"/>
          </w:tcPr>
          <w:p w14:paraId="7448BD8B" w14:textId="77777777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259C76BB" w14:textId="77777777" w:rsidR="00CF5684" w:rsidRPr="004A619F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7E83B9DF" w14:textId="11E25359" w:rsidR="00CF5684" w:rsidRPr="004A619F" w:rsidRDefault="00CF5684" w:rsidP="00996C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门状态</w:t>
            </w:r>
          </w:p>
        </w:tc>
        <w:tc>
          <w:tcPr>
            <w:tcW w:w="3169" w:type="dxa"/>
            <w:vAlign w:val="center"/>
          </w:tcPr>
          <w:p w14:paraId="1E7EAD54" w14:textId="77777777" w:rsidR="00CF5684" w:rsidRDefault="00CF5684" w:rsidP="00996C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闭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C11B005" w14:textId="7D1F8A99" w:rsidR="00404B7D" w:rsidRDefault="00404B7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4981D8F" w14:textId="7C82C6F3" w:rsidR="00AE7DA8" w:rsidRDefault="00AE7DA8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事件页，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与独立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。</w:t>
      </w:r>
    </w:p>
    <w:p w14:paraId="15AAED78" w14:textId="5E994AA0" w:rsidR="00AE7DA8" w:rsidRDefault="00421D5F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而</w:t>
      </w:r>
      <w:r w:rsidR="00AE7DA8">
        <w:rPr>
          <w:rFonts w:ascii="Tahoma" w:eastAsia="微软雅黑" w:hAnsi="Tahoma" w:hint="eastAsia"/>
          <w:kern w:val="0"/>
          <w:sz w:val="22"/>
        </w:rPr>
        <w:t>，</w:t>
      </w:r>
      <w:r w:rsidR="00AF5E3F">
        <w:rPr>
          <w:rFonts w:ascii="Tahoma" w:eastAsia="微软雅黑" w:hAnsi="Tahoma" w:hint="eastAsia"/>
          <w:kern w:val="0"/>
          <w:sz w:val="22"/>
        </w:rPr>
        <w:t>我们</w:t>
      </w:r>
      <w:r w:rsidR="00AE7DA8">
        <w:rPr>
          <w:rFonts w:ascii="Tahoma" w:eastAsia="微软雅黑" w:hAnsi="Tahoma" w:hint="eastAsia"/>
          <w:kern w:val="0"/>
          <w:sz w:val="22"/>
        </w:rPr>
        <w:t>现在又有新的想法：</w:t>
      </w:r>
    </w:p>
    <w:p w14:paraId="3DE13AA8" w14:textId="01F9842F" w:rsidR="00AE7DA8" w:rsidRDefault="00AE7DA8" w:rsidP="00AE7DA8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门加了开门的声音，那么关门能不能加关门的声音？</w:t>
      </w:r>
    </w:p>
    <w:p w14:paraId="14422E6B" w14:textId="328A4140" w:rsidR="00DA5459" w:rsidRDefault="00DA5459" w:rsidP="00DA54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，我们要设计的是两个触发功能又变了：</w:t>
      </w:r>
    </w:p>
    <w:p w14:paraId="49FB68FB" w14:textId="77777777" w:rsidR="00DA5459" w:rsidRDefault="00DA5459" w:rsidP="00DA5459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踩在重力开关之后，触发开门的功能，并且开门要有声音”</w:t>
      </w:r>
    </w:p>
    <w:p w14:paraId="55A0C8BF" w14:textId="74C2F210" w:rsidR="00DA5459" w:rsidRPr="00DA5459" w:rsidRDefault="00DA5459" w:rsidP="00DA5459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玩家离开重力开关之后，触发关门的功能，并且关门要有声音”</w:t>
      </w:r>
    </w:p>
    <w:p w14:paraId="57DE78B5" w14:textId="74BF152B" w:rsidR="00AE7DA8" w:rsidRDefault="00C17571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既然是关门，那么</w:t>
      </w:r>
      <w:r w:rsidR="00DA5459">
        <w:rPr>
          <w:rFonts w:ascii="Tahoma" w:eastAsia="微软雅黑" w:hAnsi="Tahoma" w:hint="eastAsia"/>
          <w:kern w:val="0"/>
          <w:sz w:val="22"/>
        </w:rPr>
        <w:t>也</w:t>
      </w:r>
      <w:r>
        <w:rPr>
          <w:rFonts w:ascii="Tahoma" w:eastAsia="微软雅黑" w:hAnsi="Tahoma" w:hint="eastAsia"/>
          <w:kern w:val="0"/>
          <w:sz w:val="22"/>
        </w:rPr>
        <w:t>按照套娃拆分方法，</w:t>
      </w:r>
      <w:r w:rsidR="00DA5459">
        <w:rPr>
          <w:rFonts w:ascii="Tahoma" w:eastAsia="微软雅黑" w:hAnsi="Tahoma" w:hint="eastAsia"/>
          <w:kern w:val="0"/>
          <w:sz w:val="22"/>
        </w:rPr>
        <w:t>得出下面的流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10F0FF6" w14:textId="7BEB568A" w:rsidR="00427A3D" w:rsidRDefault="00427A3D" w:rsidP="00427A3D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离开重力开关上之后，触发独立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1AE160B" w14:textId="0FBE9348" w:rsidR="00427A3D" w:rsidRDefault="00427A3D" w:rsidP="00427A3D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开启，则</w:t>
      </w:r>
      <w:r w:rsidR="00394176">
        <w:rPr>
          <w:rFonts w:ascii="Tahoma" w:eastAsia="微软雅黑" w:hAnsi="Tahoma" w:hint="eastAsia"/>
          <w:kern w:val="0"/>
          <w:sz w:val="22"/>
        </w:rPr>
        <w:t>播放关门声音</w:t>
      </w:r>
      <w:r w:rsidR="00394176"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关闭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E909EA8" w14:textId="77777777" w:rsidR="00427A3D" w:rsidRDefault="00427A3D" w:rsidP="00427A3D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若独立</w:t>
      </w:r>
      <w:proofErr w:type="gramEnd"/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独立开关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都关闭，则执行关门指令。</w:t>
      </w:r>
    </w:p>
    <w:p w14:paraId="56309876" w14:textId="77777777" w:rsidR="00427A3D" w:rsidRDefault="00427A3D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都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门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占用了，</w:t>
      </w:r>
    </w:p>
    <w:p w14:paraId="06A42D36" w14:textId="1AB2BE05" w:rsidR="00C17571" w:rsidRDefault="00427A3D" w:rsidP="00181B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再加个独立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来处理关门声音。</w:t>
      </w:r>
    </w:p>
    <w:p w14:paraId="6F8612CA" w14:textId="77777777" w:rsidR="00181B52" w:rsidRDefault="00181B52" w:rsidP="00181B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形成了下面这种复合触发的流程。</w:t>
      </w:r>
    </w:p>
    <w:p w14:paraId="09BE1354" w14:textId="3E9805DE" w:rsidR="00AE7DA8" w:rsidRPr="001E69B5" w:rsidRDefault="000C61A6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E69B5">
        <w:rPr>
          <w:rFonts w:ascii="Tahoma" w:eastAsia="微软雅黑" w:hAnsi="Tahoma"/>
          <w:kern w:val="0"/>
          <w:sz w:val="22"/>
        </w:rPr>
        <w:object w:dxaOrig="15121" w:dyaOrig="3241" w14:anchorId="7243D947">
          <v:shape id="_x0000_i1042" type="#_x0000_t75" style="width:415.2pt;height:88.2pt" o:ole="">
            <v:imagedata r:id="rId70" o:title=""/>
          </v:shape>
          <o:OLEObject Type="Embed" ProgID="Visio.Drawing.15" ShapeID="_x0000_i1042" DrawAspect="Content" ObjectID="_1776329502" r:id="rId71"/>
        </w:object>
      </w:r>
    </w:p>
    <w:p w14:paraId="0E10D04E" w14:textId="58B1D3C1" w:rsidR="00E56E63" w:rsidRDefault="001E69B5" w:rsidP="001E69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E69B5"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 w:rsidRPr="001E69B5">
        <w:rPr>
          <w:rFonts w:ascii="Tahoma" w:eastAsia="微软雅黑" w:hAnsi="Tahoma" w:hint="eastAsia"/>
          <w:kern w:val="0"/>
          <w:sz w:val="22"/>
        </w:rPr>
        <w:t>页关系</w:t>
      </w:r>
      <w:proofErr w:type="gramEnd"/>
      <w:r w:rsidRPr="001E69B5">
        <w:rPr>
          <w:rFonts w:ascii="Tahoma" w:eastAsia="微软雅黑" w:hAnsi="Tahoma" w:hint="eastAsia"/>
          <w:kern w:val="0"/>
          <w:sz w:val="22"/>
        </w:rPr>
        <w:t>如下图。</w:t>
      </w:r>
    </w:p>
    <w:p w14:paraId="391581C8" w14:textId="77777777" w:rsidR="001E69B5" w:rsidRPr="00A67A3A" w:rsidRDefault="00DE4CCA" w:rsidP="00A67A3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67A3A">
        <w:rPr>
          <w:rFonts w:ascii="Tahoma" w:eastAsia="微软雅黑" w:hAnsi="Tahoma"/>
          <w:kern w:val="0"/>
          <w:sz w:val="22"/>
        </w:rPr>
        <w:object w:dxaOrig="8604" w:dyaOrig="2065" w14:anchorId="5F93815E">
          <v:shape id="_x0000_i1043" type="#_x0000_t75" style="width:327.6pt;height:78.6pt" o:ole="">
            <v:imagedata r:id="rId72" o:title=""/>
          </v:shape>
          <o:OLEObject Type="Embed" ProgID="Visio.Drawing.15" ShapeID="_x0000_i1043" DrawAspect="Content" ObjectID="_1776329503" r:id="rId73"/>
        </w:object>
      </w:r>
    </w:p>
    <w:p w14:paraId="6B061913" w14:textId="522E7E51" w:rsidR="00A67A3A" w:rsidRDefault="00A67A3A" w:rsidP="00A67A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67A3A">
        <w:rPr>
          <w:rFonts w:ascii="Tahoma" w:eastAsia="微软雅黑" w:hAnsi="Tahoma" w:hint="eastAsia"/>
          <w:kern w:val="0"/>
          <w:sz w:val="22"/>
        </w:rPr>
        <w:t>具体的</w:t>
      </w:r>
      <w:r>
        <w:rPr>
          <w:rFonts w:ascii="Tahoma" w:eastAsia="微软雅黑" w:hAnsi="Tahoma" w:hint="eastAsia"/>
          <w:kern w:val="0"/>
          <w:sz w:val="22"/>
        </w:rPr>
        <w:t>事件指令、事件页细节，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67A3A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重力开关的示例即可。</w:t>
      </w:r>
    </w:p>
    <w:p w14:paraId="0920BA5D" w14:textId="77777777" w:rsidR="001E69B5" w:rsidRDefault="001E69B5" w:rsidP="001E69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结合文档：“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Pr="0027773D">
        <w:rPr>
          <w:rFonts w:ascii="Tahoma" w:eastAsia="微软雅黑" w:hAnsi="Tahoma"/>
          <w:color w:val="0070C0"/>
          <w:kern w:val="0"/>
          <w:sz w:val="22"/>
        </w:rPr>
        <w:t>.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7773D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独立开关与事件页</w:t>
      </w:r>
      <w:r w:rsidRPr="0027773D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来理解。</w:t>
      </w:r>
    </w:p>
    <w:p w14:paraId="43B3B0D4" w14:textId="04D24E7C" w:rsidR="00DE4CCA" w:rsidRPr="001E69B5" w:rsidRDefault="001E69B5" w:rsidP="001E69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看看文档：“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Pr="0027773D">
        <w:rPr>
          <w:rFonts w:ascii="Tahoma" w:eastAsia="微软雅黑" w:hAnsi="Tahoma"/>
          <w:color w:val="0070C0"/>
          <w:kern w:val="0"/>
          <w:sz w:val="22"/>
        </w:rPr>
        <w:t>.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27773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7773D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color w:val="0070C0"/>
          <w:kern w:val="0"/>
          <w:sz w:val="22"/>
        </w:rPr>
        <w:t>开关</w:t>
      </w:r>
      <w:r>
        <w:rPr>
          <w:rFonts w:ascii="Tahoma" w:eastAsia="微软雅黑" w:hAnsi="Tahoma" w:hint="eastAsi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Pr="0027773D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来理解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F0C1A" w14:paraId="191EAFA4" w14:textId="77777777" w:rsidTr="00AF24B2">
        <w:tc>
          <w:tcPr>
            <w:tcW w:w="8522" w:type="dxa"/>
            <w:shd w:val="clear" w:color="auto" w:fill="DEEAF6" w:themeFill="accent1" w:themeFillTint="33"/>
          </w:tcPr>
          <w:p w14:paraId="7F07620A" w14:textId="4BFCA66F" w:rsidR="00CF0C1A" w:rsidRDefault="00E56E63" w:rsidP="004B1E2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正常设计游戏中，其实直接复制粘贴示例中的开关事件就可以了。</w:t>
            </w:r>
          </w:p>
          <w:p w14:paraId="50EF59D6" w14:textId="77777777" w:rsidR="00905A93" w:rsidRDefault="00E56E63" w:rsidP="004B1E2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了解原理很重要</w:t>
            </w:r>
            <w:r w:rsidR="00905A93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423B68A" w14:textId="125A4E2E" w:rsidR="00394176" w:rsidRPr="00E56E63" w:rsidRDefault="00905A93" w:rsidP="004B1E2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先要</w:t>
            </w:r>
            <w:r w:rsidR="00E56E63">
              <w:rPr>
                <w:rFonts w:ascii="Tahoma" w:eastAsia="微软雅黑" w:hAnsi="Tahoma" w:hint="eastAsia"/>
                <w:kern w:val="0"/>
                <w:sz w:val="22"/>
              </w:rPr>
              <w:t>知道为什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E56E63">
              <w:rPr>
                <w:rFonts w:ascii="Tahoma" w:eastAsia="微软雅黑" w:hAnsi="Tahoma" w:hint="eastAsia"/>
                <w:kern w:val="0"/>
                <w:sz w:val="22"/>
              </w:rPr>
              <w:t>才能知道怎么做。</w:t>
            </w:r>
          </w:p>
        </w:tc>
      </w:tr>
    </w:tbl>
    <w:p w14:paraId="32336C96" w14:textId="77777777" w:rsidR="00DE4CCA" w:rsidRDefault="00DE4CCA" w:rsidP="004B1E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B01576" w14:textId="74344E32" w:rsidR="00AE7DA8" w:rsidRPr="004B1E2F" w:rsidRDefault="00AE7DA8" w:rsidP="00AE7DA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03F2ADD" w14:textId="4DD08BAC" w:rsidR="00F82293" w:rsidRDefault="004A58EE" w:rsidP="00F82293">
      <w:pPr>
        <w:pStyle w:val="2"/>
      </w:pPr>
      <w:bookmarkStart w:id="21" w:name="_物体触发原理"/>
      <w:bookmarkEnd w:id="21"/>
      <w:r>
        <w:rPr>
          <w:rFonts w:hint="eastAsia"/>
        </w:rPr>
        <w:lastRenderedPageBreak/>
        <w:t>物体</w:t>
      </w:r>
      <w:r w:rsidR="00437804">
        <w:rPr>
          <w:rFonts w:hint="eastAsia"/>
        </w:rPr>
        <w:t>触发</w:t>
      </w:r>
      <w:r w:rsidR="001B1D1D">
        <w:rPr>
          <w:rFonts w:hint="eastAsia"/>
        </w:rPr>
        <w:t>原理</w:t>
      </w:r>
    </w:p>
    <w:p w14:paraId="325C1F3A" w14:textId="050AA789" w:rsidR="00F82293" w:rsidRDefault="00D10A59" w:rsidP="008F06FF">
      <w:pPr>
        <w:pStyle w:val="3"/>
      </w:pPr>
      <w:r>
        <w:rPr>
          <w:rFonts w:hint="eastAsia"/>
        </w:rPr>
        <w:t>定义</w:t>
      </w:r>
    </w:p>
    <w:p w14:paraId="4D2A4EC5" w14:textId="79938EBA" w:rsidR="00C51A33" w:rsidRDefault="00AC6E60" w:rsidP="00794AFF">
      <w:pPr>
        <w:snapToGrid w:val="0"/>
        <w:rPr>
          <w:rFonts w:ascii="Tahoma" w:eastAsia="微软雅黑" w:hAnsi="Tahoma"/>
          <w:kern w:val="0"/>
          <w:sz w:val="22"/>
        </w:rPr>
      </w:pPr>
      <w:bookmarkStart w:id="22" w:name="触发（地图界面的定义）"/>
      <w:r>
        <w:rPr>
          <w:rFonts w:ascii="Tahoma" w:eastAsia="微软雅黑" w:hAnsi="Tahoma" w:hint="eastAsia"/>
          <w:b/>
          <w:bCs/>
          <w:kern w:val="0"/>
          <w:sz w:val="22"/>
        </w:rPr>
        <w:t>触发</w:t>
      </w:r>
      <w:r w:rsidR="001B3A12">
        <w:rPr>
          <w:rFonts w:ascii="Tahoma" w:eastAsia="微软雅黑" w:hAnsi="Tahoma" w:hint="eastAsia"/>
          <w:b/>
          <w:bCs/>
          <w:kern w:val="0"/>
          <w:sz w:val="22"/>
        </w:rPr>
        <w:t>（地图界面的定义）</w:t>
      </w:r>
      <w:bookmarkEnd w:id="22"/>
      <w:r w:rsidR="000D7CC4" w:rsidRPr="00DF4A54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0D7CC4">
        <w:rPr>
          <w:rFonts w:ascii="Tahoma" w:eastAsia="微软雅黑" w:hAnsi="Tahoma" w:hint="eastAsia"/>
          <w:kern w:val="0"/>
          <w:sz w:val="22"/>
        </w:rPr>
        <w:t>指</w:t>
      </w:r>
      <w:r w:rsidR="000255E7" w:rsidRPr="00A5025B">
        <w:rPr>
          <w:rFonts w:ascii="Tahoma" w:eastAsia="微软雅黑" w:hAnsi="Tahoma"/>
          <w:kern w:val="0"/>
          <w:sz w:val="22"/>
        </w:rPr>
        <w:t>某个时机</w:t>
      </w:r>
      <w:r w:rsidR="000255E7" w:rsidRPr="00A5025B">
        <w:rPr>
          <w:rFonts w:ascii="Tahoma" w:eastAsia="微软雅黑" w:hAnsi="Tahoma" w:hint="eastAsia"/>
          <w:kern w:val="0"/>
          <w:sz w:val="22"/>
        </w:rPr>
        <w:t>或</w:t>
      </w:r>
      <w:r w:rsidR="000255E7" w:rsidRPr="00A5025B">
        <w:rPr>
          <w:rFonts w:ascii="Tahoma" w:eastAsia="微软雅黑" w:hAnsi="Tahoma"/>
          <w:kern w:val="0"/>
          <w:sz w:val="22"/>
        </w:rPr>
        <w:t>某个条件下</w:t>
      </w:r>
      <w:r w:rsidR="00E7016D">
        <w:rPr>
          <w:rFonts w:ascii="Tahoma" w:eastAsia="微软雅黑" w:hAnsi="Tahoma" w:hint="eastAsia"/>
          <w:kern w:val="0"/>
          <w:sz w:val="22"/>
        </w:rPr>
        <w:t>，执行</w:t>
      </w:r>
      <w:r w:rsidR="00F04D6A">
        <w:rPr>
          <w:rFonts w:ascii="Tahoma" w:eastAsia="微软雅黑" w:hAnsi="Tahoma" w:hint="eastAsia"/>
          <w:kern w:val="0"/>
          <w:sz w:val="22"/>
        </w:rPr>
        <w:t>目标事件</w:t>
      </w:r>
      <w:r w:rsidR="000255E7">
        <w:rPr>
          <w:rFonts w:ascii="Tahoma" w:eastAsia="微软雅黑" w:hAnsi="Tahoma" w:hint="eastAsia"/>
          <w:kern w:val="0"/>
          <w:sz w:val="22"/>
        </w:rPr>
        <w:t>的</w:t>
      </w:r>
      <w:r w:rsidR="00E7016D">
        <w:rPr>
          <w:rFonts w:ascii="Tahoma" w:eastAsia="微软雅黑" w:hAnsi="Tahoma" w:hint="eastAsia"/>
          <w:kern w:val="0"/>
          <w:sz w:val="22"/>
        </w:rPr>
        <w:t>事件指令。</w:t>
      </w:r>
    </w:p>
    <w:p w14:paraId="17761463" w14:textId="633C4AE3" w:rsidR="006E5222" w:rsidRDefault="00F04D6A" w:rsidP="00794AF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中，事件、事件页、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相互绑定，无法分离</w:t>
      </w:r>
      <w:r w:rsidR="006E5222">
        <w:rPr>
          <w:rFonts w:ascii="Tahoma" w:eastAsia="微软雅黑" w:hAnsi="Tahoma" w:hint="eastAsia"/>
          <w:kern w:val="0"/>
          <w:sz w:val="22"/>
        </w:rPr>
        <w:t>。</w:t>
      </w:r>
    </w:p>
    <w:p w14:paraId="15AEC39E" w14:textId="619965B0" w:rsidR="00F04D6A" w:rsidRPr="00F04D6A" w:rsidRDefault="00F04D6A" w:rsidP="00794AF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在地图界面中设计自定义指令，需要先建立一个事件，再执行事件指令。</w:t>
      </w:r>
    </w:p>
    <w:p w14:paraId="72BDBFC6" w14:textId="55A64522" w:rsidR="001E62B5" w:rsidRDefault="00F04D6A" w:rsidP="003C7DF8">
      <w:pPr>
        <w:snapToGrid w:val="0"/>
      </w:pPr>
      <w:r>
        <w:object w:dxaOrig="9529" w:dyaOrig="3408" w14:anchorId="3557B1D0">
          <v:shape id="_x0000_i1044" type="#_x0000_t75" style="width:415.2pt;height:148.2pt" o:ole="">
            <v:imagedata r:id="rId74" o:title=""/>
          </v:shape>
          <o:OLEObject Type="Embed" ProgID="Visio.Drawing.15" ShapeID="_x0000_i1044" DrawAspect="Content" ObjectID="_1776329504" r:id="rId75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041F8" w14:paraId="4A17204C" w14:textId="77777777" w:rsidTr="00F041F8">
        <w:tc>
          <w:tcPr>
            <w:tcW w:w="8522" w:type="dxa"/>
            <w:shd w:val="clear" w:color="auto" w:fill="DEEAF6" w:themeFill="accent1" w:themeFillTint="33"/>
          </w:tcPr>
          <w:p w14:paraId="2A169726" w14:textId="77777777" w:rsidR="00F041F8" w:rsidRDefault="00F041F8" w:rsidP="003C7DF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物体是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事件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173F6B">
              <w:rPr>
                <w:rFonts w:ascii="Tahoma" w:eastAsia="微软雅黑" w:hAnsi="Tahoma" w:hint="eastAsia"/>
                <w:kern w:val="0"/>
                <w:sz w:val="22"/>
              </w:rPr>
              <w:t>玩家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玩家队员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/</w:t>
            </w:r>
            <w:proofErr w:type="gramStart"/>
            <w:r w:rsidRPr="00173F6B">
              <w:rPr>
                <w:rFonts w:ascii="Tahoma" w:eastAsia="微软雅黑" w:hAnsi="Tahoma"/>
                <w:kern w:val="0"/>
                <w:sz w:val="22"/>
              </w:rPr>
              <w:t>载具</w:t>
            </w:r>
            <w:proofErr w:type="gramEnd"/>
            <w:r w:rsidRPr="00173F6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173F6B">
              <w:rPr>
                <w:rFonts w:ascii="Tahoma" w:eastAsia="微软雅黑" w:hAnsi="Tahoma"/>
                <w:kern w:val="0"/>
                <w:sz w:val="22"/>
              </w:rPr>
              <w:t>的统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21BA860" w14:textId="511CFA7E" w:rsidR="00F041F8" w:rsidRDefault="00F041F8" w:rsidP="003C7DF8">
            <w:pPr>
              <w:snapToGrid w:val="0"/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看看文档：“</w:t>
            </w:r>
            <w:r w:rsidRPr="00F041F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0</w:t>
            </w:r>
            <w:r w:rsidRPr="00F041F8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F041F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基本定义</w:t>
            </w:r>
            <w:r w:rsidRPr="00F041F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F041F8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F041F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界面</w:t>
            </w:r>
            <w:r w:rsidRPr="00F041F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F041F8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62AB0003" w14:textId="69A2BAA1" w:rsidR="00AC6E60" w:rsidRDefault="00E7016D" w:rsidP="004765A7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bookmarkStart w:id="23" w:name="主动方"/>
      <w:r w:rsidRPr="00E7016D">
        <w:rPr>
          <w:rFonts w:ascii="Tahoma" w:eastAsia="微软雅黑" w:hAnsi="Tahoma" w:hint="eastAsia"/>
          <w:b/>
          <w:bCs/>
          <w:kern w:val="0"/>
          <w:sz w:val="22"/>
        </w:rPr>
        <w:t>主动方</w:t>
      </w:r>
      <w:bookmarkEnd w:id="23"/>
      <w:r w:rsidR="00AC6E60" w:rsidRPr="00E7016D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过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主动方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、主动事件</w:t>
      </w:r>
      <w:r w:rsidR="008A1660">
        <w:rPr>
          <w:rFonts w:ascii="Tahoma" w:eastAsia="微软雅黑" w:hAnsi="Tahoma" w:hint="eastAsia"/>
          <w:kern w:val="0"/>
          <w:sz w:val="22"/>
        </w:rPr>
        <w:t>。</w:t>
      </w:r>
    </w:p>
    <w:p w14:paraId="555C5439" w14:textId="582DC1DB" w:rsidR="00E7016D" w:rsidRDefault="00E7016D" w:rsidP="00794AFF">
      <w:pPr>
        <w:snapToGrid w:val="0"/>
        <w:rPr>
          <w:rFonts w:ascii="Tahoma" w:eastAsia="微软雅黑" w:hAnsi="Tahoma"/>
          <w:kern w:val="0"/>
          <w:sz w:val="22"/>
        </w:rPr>
      </w:pPr>
      <w:bookmarkStart w:id="24" w:name="被动方"/>
      <w:r w:rsidRPr="00E7016D">
        <w:rPr>
          <w:rFonts w:ascii="Tahoma" w:eastAsia="微软雅黑" w:hAnsi="Tahoma" w:hint="eastAsia"/>
          <w:b/>
          <w:bCs/>
          <w:kern w:val="0"/>
          <w:sz w:val="22"/>
        </w:rPr>
        <w:t>被动方</w:t>
      </w:r>
      <w:bookmarkEnd w:id="24"/>
      <w:r w:rsidRPr="00E7016D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过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被动方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目标事件。</w:t>
      </w:r>
    </w:p>
    <w:p w14:paraId="32D85A29" w14:textId="6FEF07A7" w:rsidR="00A7612B" w:rsidRDefault="00E7016D" w:rsidP="00794AF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触发有下面</w:t>
      </w:r>
      <w:r w:rsidR="00A7612B">
        <w:rPr>
          <w:rFonts w:ascii="Tahoma" w:eastAsia="微软雅黑" w:hAnsi="Tahoma" w:hint="eastAsia"/>
          <w:kern w:val="0"/>
          <w:sz w:val="22"/>
        </w:rPr>
        <w:t>三</w:t>
      </w:r>
      <w:r>
        <w:rPr>
          <w:rFonts w:ascii="Tahoma" w:eastAsia="微软雅黑" w:hAnsi="Tahoma" w:hint="eastAsia"/>
          <w:kern w:val="0"/>
          <w:sz w:val="22"/>
        </w:rPr>
        <w:t>种</w:t>
      </w:r>
      <w:r w:rsidR="00A7612B">
        <w:rPr>
          <w:rFonts w:ascii="Tahoma" w:eastAsia="微软雅黑" w:hAnsi="Tahoma" w:hint="eastAsia"/>
          <w:kern w:val="0"/>
          <w:sz w:val="22"/>
        </w:rPr>
        <w:t>，主动方可以不存在。</w:t>
      </w:r>
    </w:p>
    <w:p w14:paraId="302A74B9" w14:textId="7198B79E" w:rsidR="0008732F" w:rsidRPr="00F81C5E" w:rsidRDefault="00F81C5E" w:rsidP="000C3D54">
      <w:pPr>
        <w:snapToGrid w:val="0"/>
        <w:spacing w:after="200"/>
        <w:jc w:val="center"/>
      </w:pPr>
      <w:r>
        <w:object w:dxaOrig="9565" w:dyaOrig="3396" w14:anchorId="5EB549FE">
          <v:shape id="_x0000_i1045" type="#_x0000_t75" style="width:403.8pt;height:143.4pt" o:ole="">
            <v:imagedata r:id="rId76" o:title=""/>
          </v:shape>
          <o:OLEObject Type="Embed" ProgID="Visio.Drawing.15" ShapeID="_x0000_i1045" DrawAspect="Content" ObjectID="_1776329505" r:id="rId77"/>
        </w:object>
      </w:r>
    </w:p>
    <w:p w14:paraId="5F765152" w14:textId="77777777" w:rsidR="002E540A" w:rsidRDefault="00182FF4" w:rsidP="00B1421B">
      <w:pPr>
        <w:snapToGrid w:val="0"/>
        <w:rPr>
          <w:rFonts w:ascii="Tahoma" w:eastAsia="微软雅黑" w:hAnsi="Tahoma"/>
          <w:kern w:val="0"/>
          <w:sz w:val="22"/>
        </w:rPr>
      </w:pPr>
      <w:r w:rsidRPr="00A80FBC">
        <w:rPr>
          <w:rFonts w:ascii="Tahoma" w:eastAsia="微软雅黑" w:hAnsi="Tahoma" w:hint="eastAsia"/>
          <w:b/>
          <w:bCs/>
          <w:kern w:val="0"/>
          <w:sz w:val="22"/>
        </w:rPr>
        <w:t>替身事件</w:t>
      </w:r>
      <w:r w:rsidRPr="00A80FBC">
        <w:rPr>
          <w:rFonts w:ascii="Tahoma" w:eastAsia="微软雅黑" w:hAnsi="Tahoma" w:hint="eastAsia"/>
          <w:b/>
          <w:bCs/>
          <w:kern w:val="0"/>
          <w:sz w:val="22"/>
        </w:rPr>
        <w:t>/</w:t>
      </w:r>
      <w:r w:rsidRPr="00A80FBC">
        <w:rPr>
          <w:rFonts w:ascii="Tahoma" w:eastAsia="微软雅黑" w:hAnsi="Tahoma" w:hint="eastAsia"/>
          <w:b/>
          <w:bCs/>
          <w:kern w:val="0"/>
          <w:sz w:val="22"/>
        </w:rPr>
        <w:t>马甲事件：</w:t>
      </w:r>
      <w:r w:rsidR="00F81C5E">
        <w:rPr>
          <w:rFonts w:ascii="Tahoma" w:eastAsia="微软雅黑" w:hAnsi="Tahoma" w:hint="eastAsia"/>
          <w:kern w:val="0"/>
          <w:sz w:val="22"/>
        </w:rPr>
        <w:t>设计触发时，经常</w:t>
      </w:r>
      <w:r w:rsidR="002E540A">
        <w:rPr>
          <w:rFonts w:ascii="Tahoma" w:eastAsia="微软雅黑" w:hAnsi="Tahoma" w:hint="eastAsia"/>
          <w:kern w:val="0"/>
          <w:sz w:val="22"/>
        </w:rPr>
        <w:t>有</w:t>
      </w:r>
      <w:r w:rsidR="00F81C5E">
        <w:rPr>
          <w:rFonts w:ascii="Tahoma" w:eastAsia="微软雅黑" w:hAnsi="Tahoma" w:hint="eastAsia"/>
          <w:kern w:val="0"/>
          <w:sz w:val="22"/>
        </w:rPr>
        <w:t>一些</w:t>
      </w:r>
      <w:r w:rsidR="002E540A">
        <w:rPr>
          <w:rFonts w:ascii="Tahoma" w:eastAsia="微软雅黑" w:hAnsi="Tahoma" w:hint="eastAsia"/>
          <w:kern w:val="0"/>
          <w:sz w:val="22"/>
        </w:rPr>
        <w:t>只</w:t>
      </w:r>
      <w:r w:rsidR="00F81C5E">
        <w:rPr>
          <w:rFonts w:ascii="Tahoma" w:eastAsia="微软雅黑" w:hAnsi="Tahoma" w:hint="eastAsia"/>
          <w:kern w:val="0"/>
          <w:sz w:val="22"/>
        </w:rPr>
        <w:t>要执行事件指令的情况</w:t>
      </w:r>
      <w:r w:rsidR="002E540A">
        <w:rPr>
          <w:rFonts w:ascii="Tahoma" w:eastAsia="微软雅黑" w:hAnsi="Tahoma" w:hint="eastAsia"/>
          <w:kern w:val="0"/>
          <w:sz w:val="22"/>
        </w:rPr>
        <w:t>。</w:t>
      </w:r>
    </w:p>
    <w:p w14:paraId="315C726A" w14:textId="591AAB74" w:rsidR="00182FF4" w:rsidRDefault="00F81C5E" w:rsidP="00B142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标事件并不需要，所以这类事件通常都是一个</w:t>
      </w:r>
      <w:proofErr w:type="gramStart"/>
      <w:r>
        <w:rPr>
          <w:rFonts w:ascii="Tahoma" w:eastAsia="微软雅黑" w:hAnsi="Tahoma" w:hint="eastAsia"/>
          <w:kern w:val="0"/>
          <w:sz w:val="22"/>
        </w:rPr>
        <w:t>空图片</w:t>
      </w:r>
      <w:proofErr w:type="gramEnd"/>
      <w:r>
        <w:rPr>
          <w:rFonts w:ascii="Tahoma" w:eastAsia="微软雅黑" w:hAnsi="Tahoma" w:hint="eastAsia"/>
          <w:kern w:val="0"/>
          <w:sz w:val="22"/>
        </w:rPr>
        <w:t>的事件，放置在地图的角落里</w:t>
      </w:r>
      <w:r w:rsidR="00A80FBC">
        <w:rPr>
          <w:rFonts w:ascii="Tahoma" w:eastAsia="微软雅黑" w:hAnsi="Tahoma" w:hint="eastAsia"/>
          <w:kern w:val="0"/>
          <w:sz w:val="22"/>
        </w:rPr>
        <w:t>。</w:t>
      </w:r>
    </w:p>
    <w:p w14:paraId="4917EBA8" w14:textId="70F3A530" w:rsidR="00182FF4" w:rsidRDefault="000C3D54" w:rsidP="00F81C5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728" w:dyaOrig="1945" w14:anchorId="60F965A0">
          <v:shape id="_x0000_i1046" type="#_x0000_t75" style="width:264.6pt;height:66.6pt" o:ole="">
            <v:imagedata r:id="rId78" o:title=""/>
          </v:shape>
          <o:OLEObject Type="Embed" ProgID="Visio.Drawing.15" ShapeID="_x0000_i1046" DrawAspect="Content" ObjectID="_1776329506" r:id="rId79"/>
        </w:object>
      </w:r>
      <w:r>
        <w:t xml:space="preserve"> </w:t>
      </w:r>
      <w:r>
        <w:rPr>
          <w:noProof/>
        </w:rPr>
        <w:drawing>
          <wp:inline distT="0" distB="0" distL="0" distR="0" wp14:anchorId="467A6B22" wp14:editId="1D180489">
            <wp:extent cx="1668780" cy="893387"/>
            <wp:effectExtent l="0" t="0" r="7620" b="2540"/>
            <wp:docPr id="15655432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5543215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692163" cy="90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077B5" w14:textId="0AC91E30" w:rsidR="00B14834" w:rsidRDefault="00B14834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39A537" w14:textId="4D790D30" w:rsidR="00B14834" w:rsidRDefault="00B14834" w:rsidP="00B14834">
      <w:pPr>
        <w:pStyle w:val="3"/>
      </w:pPr>
      <w:bookmarkStart w:id="25" w:name="_可操作触发"/>
      <w:bookmarkStart w:id="26" w:name="_允许操作触发"/>
      <w:bookmarkStart w:id="27" w:name="_操作触发"/>
      <w:bookmarkEnd w:id="25"/>
      <w:bookmarkEnd w:id="26"/>
      <w:bookmarkEnd w:id="27"/>
      <w:r>
        <w:rPr>
          <w:rFonts w:hint="eastAsia"/>
        </w:rPr>
        <w:lastRenderedPageBreak/>
        <w:t>操作触发</w:t>
      </w:r>
    </w:p>
    <w:p w14:paraId="7D2E3416" w14:textId="77777777" w:rsidR="00120CD1" w:rsidRPr="008F06FF" w:rsidRDefault="00120CD1" w:rsidP="00120CD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bookmarkStart w:id="28" w:name="_Hlk76190944"/>
      <w:r>
        <w:rPr>
          <w:rFonts w:ascii="Tahoma" w:eastAsia="微软雅黑" w:hAnsi="Tahoma" w:hint="eastAsia"/>
          <w:kern w:val="0"/>
          <w:sz w:val="22"/>
        </w:rPr>
        <w:t>相关</w:t>
      </w:r>
      <w:r w:rsidRPr="008F06FF">
        <w:rPr>
          <w:rFonts w:ascii="Tahoma" w:eastAsia="微软雅黑" w:hAnsi="Tahoma" w:hint="eastAsia"/>
          <w:kern w:val="0"/>
          <w:sz w:val="22"/>
        </w:rPr>
        <w:t>插件如下：</w:t>
      </w:r>
      <w:bookmarkEnd w:id="28"/>
    </w:p>
    <w:p w14:paraId="709123D4" w14:textId="4A2231F3" w:rsidR="00120CD1" w:rsidRPr="008F06FF" w:rsidRDefault="00120CD1" w:rsidP="00120CD1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bookmarkStart w:id="29" w:name="_Hlk157630693"/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4B0F23" w:rsidRPr="004B0F23">
        <w:rPr>
          <w:rFonts w:ascii="Tahoma" w:eastAsia="微软雅黑" w:hAnsi="Tahoma"/>
          <w:kern w:val="0"/>
          <w:sz w:val="22"/>
        </w:rPr>
        <w:t>Drill_PlayerAllowTrigger</w:t>
      </w:r>
      <w:proofErr w:type="spellEnd"/>
      <w:r w:rsidRPr="008F06F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="004B0F23" w:rsidRPr="004B0F23">
        <w:rPr>
          <w:rFonts w:ascii="Tahoma" w:eastAsia="微软雅黑" w:hAnsi="Tahoma" w:hint="eastAsia"/>
          <w:kern w:val="0"/>
          <w:sz w:val="22"/>
        </w:rPr>
        <w:t>允许操作玩家触发</w:t>
      </w:r>
    </w:p>
    <w:p w14:paraId="4E28A470" w14:textId="506D56C0" w:rsidR="00120CD1" w:rsidRDefault="00120CD1" w:rsidP="001B6D34">
      <w:pPr>
        <w:widowControl/>
        <w:adjustRightInd w:val="0"/>
        <w:snapToGrid w:val="0"/>
        <w:spacing w:after="20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4B0F23" w:rsidRPr="004B0F23">
        <w:rPr>
          <w:rFonts w:ascii="Tahoma" w:eastAsia="微软雅黑" w:hAnsi="Tahoma"/>
          <w:kern w:val="0"/>
          <w:sz w:val="22"/>
        </w:rPr>
        <w:t>Drill_PlayerAllowEvent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="004B0F23" w:rsidRPr="004B0F23">
        <w:rPr>
          <w:rFonts w:ascii="Tahoma" w:eastAsia="微软雅黑" w:hAnsi="Tahoma" w:hint="eastAsia"/>
          <w:kern w:val="0"/>
          <w:sz w:val="22"/>
        </w:rPr>
        <w:t>允许操作事件触发</w:t>
      </w:r>
    </w:p>
    <w:p w14:paraId="0DA5E11D" w14:textId="68467CC5" w:rsidR="00A22D08" w:rsidRPr="00A22D08" w:rsidRDefault="00A22D08" w:rsidP="00A22D08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看看文档：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A22D08">
        <w:rPr>
          <w:rFonts w:ascii="Tahoma" w:eastAsia="微软雅黑" w:hAnsi="Tahoma"/>
          <w:color w:val="0070C0"/>
          <w:kern w:val="0"/>
          <w:sz w:val="22"/>
        </w:rPr>
        <w:t>10.</w:t>
      </w:r>
      <w:r w:rsidRPr="00A22D08">
        <w:rPr>
          <w:rFonts w:ascii="Tahoma" w:eastAsia="微软雅黑" w:hAnsi="Tahoma"/>
          <w:color w:val="0070C0"/>
          <w:kern w:val="0"/>
          <w:sz w:val="22"/>
        </w:rPr>
        <w:t>互动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807AF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A22D08">
        <w:rPr>
          <w:rFonts w:ascii="Tahoma" w:eastAsia="微软雅黑" w:hAnsi="Tahoma" w:hint="eastAsia"/>
          <w:color w:val="0070C0"/>
          <w:kern w:val="0"/>
          <w:sz w:val="22"/>
        </w:rPr>
        <w:t>关于允许操作触发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1807AF">
        <w:rPr>
          <w:rFonts w:ascii="Tahoma" w:eastAsia="微软雅黑" w:hAnsi="Tahoma"/>
          <w:color w:val="0070C0"/>
          <w:kern w:val="0"/>
          <w:sz w:val="22"/>
        </w:rPr>
        <w:t>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）</w:t>
      </w:r>
    </w:p>
    <w:bookmarkEnd w:id="29"/>
    <w:p w14:paraId="0334AD55" w14:textId="2558FC48" w:rsidR="005667D1" w:rsidRPr="005667D1" w:rsidRDefault="005667D1" w:rsidP="001B6D3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操作：</w:t>
      </w:r>
      <w:r w:rsidRPr="00CD6CFB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玩家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对电脑进行控制的过程。</w:t>
      </w:r>
    </w:p>
    <w:p w14:paraId="099AE918" w14:textId="2FC7131B" w:rsidR="001B6D34" w:rsidRDefault="001B6D34" w:rsidP="001B6D34">
      <w:pPr>
        <w:snapToGrid w:val="0"/>
        <w:rPr>
          <w:rFonts w:ascii="Tahoma" w:eastAsia="微软雅黑" w:hAnsi="Tahoma"/>
          <w:kern w:val="0"/>
          <w:sz w:val="22"/>
        </w:rPr>
      </w:pPr>
      <w:r w:rsidRPr="00191928">
        <w:rPr>
          <w:rFonts w:ascii="Tahoma" w:eastAsia="微软雅黑" w:hAnsi="Tahoma" w:hint="eastAsia"/>
          <w:b/>
          <w:bCs/>
          <w:kern w:val="0"/>
          <w:sz w:val="22"/>
        </w:rPr>
        <w:t>操作触发：</w:t>
      </w:r>
      <w:r w:rsidRPr="001B6D34">
        <w:rPr>
          <w:rFonts w:ascii="Tahoma" w:eastAsia="微软雅黑" w:hAnsi="Tahoma" w:hint="eastAsia"/>
          <w:kern w:val="0"/>
          <w:sz w:val="22"/>
        </w:rPr>
        <w:t>是指通过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确定键、玩家接触、事件接触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三种方式触发事件指令的过程。</w:t>
      </w:r>
    </w:p>
    <w:p w14:paraId="18891D3B" w14:textId="12E1E0B9" w:rsidR="001B6D34" w:rsidRDefault="001B6D34" w:rsidP="001B6D34">
      <w:pPr>
        <w:snapToGrid w:val="0"/>
        <w:rPr>
          <w:rFonts w:ascii="Tahoma" w:eastAsia="微软雅黑" w:hAnsi="Tahoma"/>
          <w:kern w:val="0"/>
          <w:sz w:val="22"/>
        </w:rPr>
      </w:pPr>
      <w:bookmarkStart w:id="30" w:name="_Hlk151500801"/>
      <w:r>
        <w:rPr>
          <w:rFonts w:ascii="Tahoma" w:eastAsia="微软雅黑" w:hAnsi="Tahoma" w:hint="eastAsia"/>
          <w:kern w:val="0"/>
          <w:sz w:val="22"/>
        </w:rPr>
        <w:t>其中，主动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玩家，被动方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目标事件。</w:t>
      </w:r>
    </w:p>
    <w:p w14:paraId="1947C4E4" w14:textId="623A68AE" w:rsidR="00191928" w:rsidRDefault="00C60BDC" w:rsidP="001919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允许</w:t>
      </w:r>
      <w:r w:rsidR="00191928" w:rsidRPr="00191928">
        <w:rPr>
          <w:rFonts w:ascii="Tahoma" w:eastAsia="微软雅黑" w:hAnsi="Tahoma" w:hint="eastAsia"/>
          <w:b/>
          <w:bCs/>
          <w:kern w:val="0"/>
          <w:sz w:val="22"/>
        </w:rPr>
        <w:t>操作触发：</w:t>
      </w:r>
      <w:r w:rsidR="00191928">
        <w:rPr>
          <w:rFonts w:ascii="Tahoma" w:eastAsia="微软雅黑" w:hAnsi="Tahoma" w:hint="eastAsia"/>
          <w:kern w:val="0"/>
          <w:sz w:val="22"/>
        </w:rPr>
        <w:t>指</w:t>
      </w:r>
      <w:r w:rsidR="001B6D34" w:rsidRPr="001B6D34">
        <w:rPr>
          <w:rFonts w:ascii="Tahoma" w:eastAsia="微软雅黑" w:hAnsi="Tahoma" w:hint="eastAsia"/>
          <w:kern w:val="0"/>
          <w:sz w:val="22"/>
        </w:rPr>
        <w:t>一种权限，权限能控制</w:t>
      </w:r>
      <w:r w:rsidR="001B6D34" w:rsidRPr="001B6D34">
        <w:rPr>
          <w:rFonts w:ascii="Tahoma" w:eastAsia="微软雅黑" w:hAnsi="Tahoma"/>
          <w:kern w:val="0"/>
          <w:sz w:val="22"/>
        </w:rPr>
        <w:t xml:space="preserve"> </w:t>
      </w:r>
      <w:r w:rsidR="001B6D34" w:rsidRPr="001B6D34">
        <w:rPr>
          <w:rFonts w:ascii="Tahoma" w:eastAsia="微软雅黑" w:hAnsi="Tahoma"/>
          <w:kern w:val="0"/>
          <w:sz w:val="22"/>
        </w:rPr>
        <w:t>是否允许</w:t>
      </w:r>
      <w:r w:rsidR="001B6D34" w:rsidRPr="001B6D34">
        <w:rPr>
          <w:rFonts w:ascii="Tahoma" w:eastAsia="微软雅黑" w:hAnsi="Tahoma"/>
          <w:kern w:val="0"/>
          <w:sz w:val="22"/>
        </w:rPr>
        <w:t xml:space="preserve"> </w:t>
      </w:r>
      <w:r w:rsidR="001B6D34" w:rsidRPr="001B6D34">
        <w:rPr>
          <w:rFonts w:ascii="Tahoma" w:eastAsia="微软雅黑" w:hAnsi="Tahoma"/>
          <w:kern w:val="0"/>
          <w:sz w:val="22"/>
        </w:rPr>
        <w:t>操作触发。</w:t>
      </w:r>
    </w:p>
    <w:p w14:paraId="55BF3706" w14:textId="23406501" w:rsidR="00191928" w:rsidRPr="00191928" w:rsidRDefault="00191928" w:rsidP="001919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“事件接触”指的是事件接触玩家的情况，不要理解为“事件接触事件”。</w:t>
      </w:r>
    </w:p>
    <w:p w14:paraId="0AE50A11" w14:textId="7B50ACAC" w:rsidR="00191928" w:rsidRDefault="00191928" w:rsidP="0019192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FD3366" wp14:editId="6CA9C610">
            <wp:extent cx="2941320" cy="2049009"/>
            <wp:effectExtent l="0" t="0" r="0" b="8890"/>
            <wp:docPr id="10969870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5849" cy="2052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4C2D" w14:textId="528C631F" w:rsidR="00191928" w:rsidRDefault="00191928" w:rsidP="001919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触发原理如下图。</w:t>
      </w:r>
    </w:p>
    <w:bookmarkStart w:id="31" w:name="_Hlk152076563"/>
    <w:p w14:paraId="340E974D" w14:textId="79637166" w:rsidR="00191928" w:rsidRDefault="00CF3EA7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9564" w:dyaOrig="4032" w14:anchorId="7AF54B83">
          <v:shape id="_x0000_i1047" type="#_x0000_t75" style="width:414.6pt;height:175.8pt" o:ole="">
            <v:imagedata r:id="rId82" o:title=""/>
          </v:shape>
          <o:OLEObject Type="Embed" ProgID="Visio.Drawing.15" ShapeID="_x0000_i1047" DrawAspect="Content" ObjectID="_1776329507" r:id="rId83"/>
        </w:object>
      </w:r>
      <w:bookmarkEnd w:id="31"/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555AA" w14:paraId="39F38397" w14:textId="77777777" w:rsidTr="007B66B7">
        <w:tc>
          <w:tcPr>
            <w:tcW w:w="8522" w:type="dxa"/>
            <w:shd w:val="clear" w:color="auto" w:fill="FFF2CC" w:themeFill="accent4" w:themeFillTint="33"/>
          </w:tcPr>
          <w:bookmarkEnd w:id="30"/>
          <w:p w14:paraId="6E8DE636" w14:textId="5A9E4A26" w:rsidR="005555AA" w:rsidRDefault="005555AA" w:rsidP="007B66B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触发</w:t>
            </w:r>
            <w:r w:rsidR="00C60BD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脚本中就直连事件指令，没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页与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中间触发过程，</w:t>
            </w:r>
          </w:p>
          <w:p w14:paraId="54C58E5E" w14:textId="77777777" w:rsidR="005555AA" w:rsidRPr="007458C8" w:rsidRDefault="005555AA" w:rsidP="007B66B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没法拆分，没法套娃，没法执行自定义指令。</w:t>
            </w:r>
          </w:p>
        </w:tc>
      </w:tr>
    </w:tbl>
    <w:p w14:paraId="4D23B970" w14:textId="77777777" w:rsidR="005555AA" w:rsidRDefault="005555AA" w:rsidP="00191928">
      <w:pPr>
        <w:widowControl/>
        <w:rPr>
          <w:rFonts w:ascii="Tahoma" w:eastAsia="微软雅黑" w:hAnsi="Tahoma"/>
          <w:kern w:val="0"/>
          <w:sz w:val="22"/>
        </w:rPr>
      </w:pPr>
    </w:p>
    <w:p w14:paraId="2A475508" w14:textId="20B76062" w:rsidR="00A004ED" w:rsidRDefault="007E6DDB" w:rsidP="00A004E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D95EE7F" w14:textId="77777777" w:rsidR="00A004ED" w:rsidRDefault="00A004ED" w:rsidP="00A004ED">
      <w:pPr>
        <w:pStyle w:val="3"/>
      </w:pPr>
      <w:bookmarkStart w:id="32" w:name="_开关触发"/>
      <w:bookmarkEnd w:id="32"/>
      <w:r>
        <w:rPr>
          <w:rFonts w:hint="eastAsia"/>
        </w:rPr>
        <w:lastRenderedPageBreak/>
        <w:t>开关触发</w:t>
      </w:r>
    </w:p>
    <w:p w14:paraId="35EF3E8B" w14:textId="57104D8F" w:rsidR="000226B0" w:rsidRPr="000226B0" w:rsidRDefault="000226B0" w:rsidP="000226B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437E36E8" w14:textId="77777777" w:rsidR="00F801B2" w:rsidRDefault="00F801B2" w:rsidP="00F801B2">
      <w:pPr>
        <w:rPr>
          <w:rFonts w:ascii="Tahoma" w:eastAsia="微软雅黑" w:hAnsi="Tahoma"/>
          <w:kern w:val="0"/>
          <w:sz w:val="22"/>
        </w:rPr>
      </w:pPr>
      <w:r w:rsidRPr="00EC22B5">
        <w:rPr>
          <w:rFonts w:ascii="Tahoma" w:eastAsia="微软雅黑" w:hAnsi="Tahoma" w:hint="eastAsia"/>
          <w:kern w:val="0"/>
          <w:sz w:val="22"/>
        </w:rPr>
        <w:t>传感器类：</w:t>
      </w:r>
    </w:p>
    <w:p w14:paraId="5C0D4B08" w14:textId="77777777" w:rsidR="00F801B2" w:rsidRPr="006B2617" w:rsidRDefault="00F801B2" w:rsidP="00F801B2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Pressure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Pr="00434A2A">
        <w:rPr>
          <w:rFonts w:ascii="Tahoma" w:eastAsia="微软雅黑" w:hAnsi="Tahoma"/>
          <w:kern w:val="0"/>
          <w:sz w:val="22"/>
        </w:rPr>
        <w:t>重力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14:paraId="05044934" w14:textId="77777777" w:rsidR="00F801B2" w:rsidRPr="00EB1064" w:rsidRDefault="00F801B2" w:rsidP="00F801B2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549C7">
        <w:rPr>
          <w:rFonts w:ascii="Tahoma" w:eastAsia="微软雅黑" w:hAnsi="Tahoma"/>
          <w:kern w:val="0"/>
          <w:sz w:val="22"/>
        </w:rPr>
        <w:t>Drill_MouseTriggerEve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549C7">
        <w:rPr>
          <w:rFonts w:ascii="Tahoma" w:eastAsia="微软雅黑" w:hAnsi="Tahoma" w:hint="eastAsia"/>
          <w:kern w:val="0"/>
          <w:sz w:val="22"/>
        </w:rPr>
        <w:t>鼠标</w:t>
      </w:r>
      <w:r w:rsidRPr="004549C7">
        <w:rPr>
          <w:rFonts w:ascii="Tahoma" w:eastAsia="微软雅黑" w:hAnsi="Tahoma"/>
          <w:kern w:val="0"/>
          <w:sz w:val="22"/>
        </w:rPr>
        <w:t xml:space="preserve"> - </w:t>
      </w:r>
      <w:r w:rsidRPr="004549C7">
        <w:rPr>
          <w:rFonts w:ascii="Tahoma" w:eastAsia="微软雅黑" w:hAnsi="Tahoma"/>
          <w:kern w:val="0"/>
          <w:sz w:val="22"/>
        </w:rPr>
        <w:t>鼠标触发事件</w:t>
      </w:r>
    </w:p>
    <w:p w14:paraId="3CBA4770" w14:textId="566107AD" w:rsidR="00F801B2" w:rsidRPr="00F44BAE" w:rsidRDefault="00F801B2" w:rsidP="00F801B2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51536416" w14:textId="77777777" w:rsidR="00F801B2" w:rsidRDefault="00F801B2" w:rsidP="00F801B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合传感器类：</w:t>
      </w:r>
    </w:p>
    <w:p w14:paraId="07337603" w14:textId="77777777" w:rsidR="00F801B2" w:rsidRDefault="00F801B2" w:rsidP="00F801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计数开关</w:t>
      </w:r>
    </w:p>
    <w:p w14:paraId="5C4318A5" w14:textId="77777777" w:rsidR="00F801B2" w:rsidRDefault="00F801B2" w:rsidP="00F801B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326DBE">
        <w:rPr>
          <w:rFonts w:ascii="Tahoma" w:eastAsia="微软雅黑" w:hAnsi="Tahoma"/>
          <w:kern w:val="0"/>
          <w:sz w:val="22"/>
        </w:rPr>
        <w:t>Drill_EventSequential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15155DB1" w14:textId="776DE10C" w:rsidR="00F801B2" w:rsidRDefault="00F801B2" w:rsidP="00F801B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09146127" w14:textId="17B2233C" w:rsidR="00F801B2" w:rsidRDefault="00F801B2" w:rsidP="007D1D0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看看文档：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1807AF">
        <w:rPr>
          <w:rFonts w:ascii="Tahoma" w:eastAsia="微软雅黑" w:hAnsi="Tahoma"/>
          <w:color w:val="0070C0"/>
          <w:kern w:val="0"/>
          <w:sz w:val="22"/>
        </w:rPr>
        <w:t>8.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807AF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>
        <w:rPr>
          <w:rFonts w:ascii="Tahoma" w:eastAsia="微软雅黑" w:hAnsi="Tahoma" w:hint="eastAsi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开关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1807AF">
        <w:rPr>
          <w:rFonts w:ascii="Tahoma" w:eastAsia="微软雅黑" w:hAnsi="Tahoma"/>
          <w:color w:val="0070C0"/>
          <w:kern w:val="0"/>
          <w:sz w:val="22"/>
        </w:rPr>
        <w:t>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）</w:t>
      </w:r>
    </w:p>
    <w:p w14:paraId="44C35BBC" w14:textId="11B34966" w:rsidR="00F801B2" w:rsidRDefault="00F801B2" w:rsidP="00F801B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开关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触发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2D1AF6">
        <w:rPr>
          <w:rFonts w:ascii="Tahoma" w:eastAsia="微软雅黑" w:hAnsi="Tahoma" w:hint="eastAsia"/>
          <w:kern w:val="0"/>
          <w:sz w:val="22"/>
        </w:rPr>
        <w:t>开关插件提供</w:t>
      </w:r>
      <w:r>
        <w:rPr>
          <w:rFonts w:ascii="Tahoma" w:eastAsia="微软雅黑" w:hAnsi="Tahoma" w:hint="eastAsia"/>
          <w:kern w:val="0"/>
          <w:sz w:val="22"/>
        </w:rPr>
        <w:t>某个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某个条件下</w:t>
      </w:r>
      <w:r w:rsidR="002E679F">
        <w:rPr>
          <w:rFonts w:ascii="Tahoma" w:eastAsia="微软雅黑" w:hAnsi="Tahoma" w:hint="eastAsia"/>
          <w:kern w:val="0"/>
          <w:sz w:val="22"/>
        </w:rPr>
        <w:t>，</w:t>
      </w:r>
      <w:r w:rsidR="002D1AF6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目标事件的</w:t>
      </w:r>
      <w:r w:rsidR="002D1AF6"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8116E3" w14:textId="14C66E45" w:rsidR="00C827EE" w:rsidRPr="00C827EE" w:rsidRDefault="0063681F" w:rsidP="00C827E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结合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73E5C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示例来了解开关触发</w:t>
      </w:r>
      <w:r w:rsidR="00C827EE">
        <w:rPr>
          <w:rFonts w:ascii="Tahoma" w:eastAsia="微软雅黑" w:hAnsi="Tahoma" w:hint="eastAsia"/>
          <w:kern w:val="0"/>
          <w:sz w:val="22"/>
        </w:rPr>
        <w:t>。</w:t>
      </w:r>
    </w:p>
    <w:p w14:paraId="3D691061" w14:textId="6345D036" w:rsidR="00F801B2" w:rsidRDefault="002D1AF6" w:rsidP="00114FA1">
      <w:pPr>
        <w:snapToGrid w:val="0"/>
      </w:pPr>
      <w:r>
        <w:object w:dxaOrig="9529" w:dyaOrig="3361" w14:anchorId="66DE1A6D">
          <v:shape id="_x0000_i1048" type="#_x0000_t75" style="width:415.2pt;height:146.4pt" o:ole="">
            <v:imagedata r:id="rId84" o:title=""/>
          </v:shape>
          <o:OLEObject Type="Embed" ProgID="Visio.Drawing.15" ShapeID="_x0000_i1048" DrawAspect="Content" ObjectID="_1776329508" r:id="rId85"/>
        </w:object>
      </w:r>
    </w:p>
    <w:p w14:paraId="7FD44A7A" w14:textId="2E890624" w:rsidR="00D65476" w:rsidRPr="00D65476" w:rsidRDefault="00D65476" w:rsidP="00D65476">
      <w:pPr>
        <w:snapToGrid w:val="0"/>
        <w:rPr>
          <w:rFonts w:ascii="Tahoma" w:eastAsia="微软雅黑" w:hAnsi="Tahoma"/>
          <w:kern w:val="0"/>
          <w:sz w:val="22"/>
        </w:rPr>
      </w:pPr>
      <w:r w:rsidRPr="00D65476">
        <w:rPr>
          <w:rFonts w:ascii="Tahoma" w:eastAsia="微软雅黑" w:hAnsi="Tahoma" w:hint="eastAsia"/>
          <w:kern w:val="0"/>
          <w:sz w:val="22"/>
        </w:rPr>
        <w:t>开关</w:t>
      </w:r>
      <w:r w:rsidR="0058288E">
        <w:rPr>
          <w:rFonts w:ascii="Tahoma" w:eastAsia="微软雅黑" w:hAnsi="Tahoma" w:hint="eastAsia"/>
          <w:kern w:val="0"/>
          <w:sz w:val="22"/>
        </w:rPr>
        <w:t>插件</w:t>
      </w:r>
      <w:r w:rsidRPr="00D65476">
        <w:rPr>
          <w:rFonts w:ascii="Tahoma" w:eastAsia="微软雅黑" w:hAnsi="Tahoma" w:hint="eastAsia"/>
          <w:kern w:val="0"/>
          <w:sz w:val="22"/>
        </w:rPr>
        <w:t>分为</w:t>
      </w:r>
      <w:r w:rsidRPr="00D65476">
        <w:rPr>
          <w:rFonts w:ascii="Tahoma" w:eastAsia="微软雅黑" w:hAnsi="Tahoma" w:hint="eastAsia"/>
          <w:kern w:val="0"/>
          <w:sz w:val="22"/>
        </w:rPr>
        <w:t xml:space="preserve"> </w:t>
      </w:r>
      <w:r w:rsidRPr="00D65476">
        <w:rPr>
          <w:rFonts w:ascii="Tahoma" w:eastAsia="微软雅黑" w:hAnsi="Tahoma" w:hint="eastAsia"/>
          <w:kern w:val="0"/>
          <w:sz w:val="22"/>
        </w:rPr>
        <w:t>传感器和复合传感器，如下图。</w:t>
      </w:r>
    </w:p>
    <w:p w14:paraId="137A1851" w14:textId="63968A11" w:rsidR="00D65476" w:rsidRDefault="007E7621" w:rsidP="007E7621">
      <w:pPr>
        <w:snapToGrid w:val="0"/>
        <w:jc w:val="center"/>
      </w:pPr>
      <w:r>
        <w:object w:dxaOrig="11737" w:dyaOrig="3756" w14:anchorId="42F897AD">
          <v:shape id="_x0000_i1049" type="#_x0000_t75" style="width:405pt;height:129.6pt" o:ole="">
            <v:imagedata r:id="rId86" o:title=""/>
          </v:shape>
          <o:OLEObject Type="Embed" ProgID="Visio.Drawing.15" ShapeID="_x0000_i1049" DrawAspect="Content" ObjectID="_1776329509" r:id="rId87"/>
        </w:object>
      </w:r>
    </w:p>
    <w:p w14:paraId="140DAC14" w14:textId="559BD425" w:rsidR="00114FA1" w:rsidRDefault="00114FA1" w:rsidP="00114FA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的条件来源各式各样，比如</w:t>
      </w:r>
      <w:r w:rsidR="004E17A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、镜头、</w:t>
      </w:r>
      <w:proofErr w:type="gramStart"/>
      <w:r>
        <w:rPr>
          <w:rFonts w:ascii="Tahoma" w:eastAsia="微软雅黑" w:hAnsi="Tahoma" w:hint="eastAsia"/>
          <w:kern w:val="0"/>
          <w:sz w:val="22"/>
        </w:rPr>
        <w:t>多事件</w:t>
      </w:r>
      <w:proofErr w:type="gramEnd"/>
      <w:r w:rsidR="004E17AE">
        <w:rPr>
          <w:rFonts w:ascii="Tahoma" w:eastAsia="微软雅黑" w:hAnsi="Tahoma" w:hint="eastAsia"/>
          <w:kern w:val="0"/>
          <w:sz w:val="22"/>
        </w:rPr>
        <w:t>之间</w:t>
      </w:r>
      <w:r>
        <w:rPr>
          <w:rFonts w:ascii="Tahoma" w:eastAsia="微软雅黑" w:hAnsi="Tahoma" w:hint="eastAsia"/>
          <w:kern w:val="0"/>
          <w:sz w:val="22"/>
        </w:rPr>
        <w:t>关系</w:t>
      </w:r>
      <w:r w:rsidR="004E17A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</w:t>
      </w:r>
    </w:p>
    <w:p w14:paraId="5EBC2D53" w14:textId="6AA1FF26" w:rsidR="000226B0" w:rsidRDefault="00114FA1" w:rsidP="00114FA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无法确定主动方</w:t>
      </w:r>
      <w:r w:rsidRPr="00D65476">
        <w:rPr>
          <w:rFonts w:ascii="Tahoma" w:eastAsia="微软雅黑" w:hAnsi="Tahoma" w:hint="eastAsia"/>
          <w:kern w:val="0"/>
          <w:sz w:val="22"/>
        </w:rPr>
        <w:t>。</w:t>
      </w:r>
    </w:p>
    <w:p w14:paraId="472DBC90" w14:textId="40A7C53E" w:rsidR="00114FA1" w:rsidRDefault="00B969FF" w:rsidP="00B969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8390E9" w14:textId="4BDB2122" w:rsidR="000226B0" w:rsidRDefault="000226B0" w:rsidP="000226B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sz w:val="22"/>
          <w:szCs w:val="22"/>
        </w:rPr>
        <w:t>）</w:t>
      </w:r>
      <w:r w:rsidR="00556C70">
        <w:rPr>
          <w:rFonts w:ascii="微软雅黑" w:eastAsia="微软雅黑" w:hAnsi="微软雅黑" w:hint="eastAsia"/>
          <w:sz w:val="22"/>
          <w:szCs w:val="22"/>
        </w:rPr>
        <w:t>开关</w:t>
      </w:r>
      <w:r>
        <w:rPr>
          <w:rFonts w:ascii="微软雅黑" w:eastAsia="微软雅黑" w:hAnsi="微软雅黑" w:hint="eastAsia"/>
          <w:sz w:val="22"/>
          <w:szCs w:val="22"/>
        </w:rPr>
        <w:t>触发</w:t>
      </w:r>
      <w:r w:rsidR="00556C70">
        <w:rPr>
          <w:rFonts w:ascii="微软雅黑" w:eastAsia="微软雅黑" w:hAnsi="微软雅黑" w:hint="eastAsia"/>
          <w:sz w:val="22"/>
          <w:szCs w:val="22"/>
        </w:rPr>
        <w:t>的设计</w:t>
      </w:r>
    </w:p>
    <w:p w14:paraId="0F5A2A3B" w14:textId="188B40FC" w:rsidR="00556C70" w:rsidRDefault="00556C70" w:rsidP="00D73E5C">
      <w:pPr>
        <w:snapToGrid w:val="0"/>
        <w:rPr>
          <w:rFonts w:ascii="Tahoma" w:eastAsia="微软雅黑" w:hAnsi="Tahoma"/>
          <w:kern w:val="0"/>
          <w:sz w:val="22"/>
        </w:rPr>
      </w:pPr>
      <w:r w:rsidRPr="00F60E11">
        <w:rPr>
          <w:rFonts w:ascii="Tahoma" w:eastAsia="微软雅黑" w:hAnsi="Tahoma" w:hint="eastAsia"/>
          <w:kern w:val="0"/>
          <w:sz w:val="22"/>
        </w:rPr>
        <w:t>开关触发都是基于</w:t>
      </w:r>
      <w:r w:rsidRPr="00F60E11">
        <w:rPr>
          <w:rFonts w:ascii="Tahoma" w:eastAsia="微软雅黑" w:hAnsi="Tahoma" w:hint="eastAsia"/>
          <w:kern w:val="0"/>
          <w:sz w:val="22"/>
        </w:rPr>
        <w:t xml:space="preserve"> </w:t>
      </w:r>
      <w:r w:rsidRPr="00F60E11">
        <w:rPr>
          <w:rFonts w:ascii="Tahoma" w:eastAsia="微软雅黑" w:hAnsi="Tahoma" w:hint="eastAsia"/>
          <w:kern w:val="0"/>
          <w:sz w:val="22"/>
        </w:rPr>
        <w:t>独立开关切换事件页</w:t>
      </w:r>
      <w:r w:rsidRPr="00F60E11">
        <w:rPr>
          <w:rFonts w:ascii="Tahoma" w:eastAsia="微软雅黑" w:hAnsi="Tahoma" w:hint="eastAsia"/>
          <w:kern w:val="0"/>
          <w:sz w:val="22"/>
        </w:rPr>
        <w:t xml:space="preserve"> </w:t>
      </w:r>
      <w:r w:rsidRPr="00F60E11">
        <w:rPr>
          <w:rFonts w:ascii="Tahoma" w:eastAsia="微软雅黑" w:hAnsi="Tahoma" w:hint="eastAsia"/>
          <w:kern w:val="0"/>
          <w:sz w:val="22"/>
        </w:rPr>
        <w:t>而实现执行事件指令。</w:t>
      </w:r>
    </w:p>
    <w:p w14:paraId="268012F1" w14:textId="7D01D847" w:rsidR="00D73E5C" w:rsidRPr="00556C70" w:rsidRDefault="0063681F" w:rsidP="00556C7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结合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73E5C">
        <w:rPr>
          <w:rFonts w:ascii="Tahoma" w:eastAsia="微软雅黑" w:hAnsi="Tahoma" w:hint="eastAsia"/>
          <w:color w:val="00B050"/>
          <w:kern w:val="0"/>
          <w:sz w:val="22"/>
        </w:rPr>
        <w:t>机关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示例来了解</w:t>
      </w:r>
      <w:r w:rsidR="00D73E5C">
        <w:rPr>
          <w:rFonts w:ascii="Tahoma" w:eastAsia="微软雅黑" w:hAnsi="Tahoma" w:hint="eastAsia"/>
          <w:kern w:val="0"/>
          <w:sz w:val="22"/>
        </w:rPr>
        <w:t>开关触发。</w:t>
      </w:r>
    </w:p>
    <w:p w14:paraId="555C541D" w14:textId="6354539C" w:rsidR="006E5BC3" w:rsidRDefault="006E5BC3" w:rsidP="006E5B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：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若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="000F3550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，能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5213ADC2" w14:textId="77777777" w:rsidR="006E5BC3" w:rsidRDefault="006E5BC3" w:rsidP="007D1D00">
      <w:pPr>
        <w:snapToGrid w:val="0"/>
        <w:spacing w:after="200"/>
      </w:pPr>
      <w:r>
        <w:object w:dxaOrig="8965" w:dyaOrig="1705" w14:anchorId="1DA54D77">
          <v:shape id="_x0000_i1050" type="#_x0000_t75" style="width:414.6pt;height:79.8pt" o:ole="">
            <v:imagedata r:id="rId34" o:title=""/>
          </v:shape>
          <o:OLEObject Type="Embed" ProgID="Visio.Drawing.15" ShapeID="_x0000_i1050" DrawAspect="Content" ObjectID="_1776329510" r:id="rId88"/>
        </w:object>
      </w:r>
    </w:p>
    <w:p w14:paraId="195D4B3C" w14:textId="0D780E9A" w:rsidR="00C025D7" w:rsidRDefault="00C025D7" w:rsidP="00C025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</w:t>
      </w:r>
      <w:r>
        <w:rPr>
          <w:rFonts w:ascii="Tahoma" w:eastAsia="微软雅黑" w:hAnsi="Tahoma" w:hint="eastAsia"/>
          <w:b/>
          <w:bCs/>
          <w:kern w:val="0"/>
          <w:sz w:val="22"/>
        </w:rPr>
        <w:t>拆分</w:t>
      </w:r>
      <w:r w:rsidRPr="006159B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B2479">
        <w:rPr>
          <w:rFonts w:ascii="Tahoma" w:eastAsia="微软雅黑" w:hAnsi="Tahoma" w:hint="eastAsia"/>
          <w:kern w:val="0"/>
          <w:sz w:val="22"/>
        </w:rPr>
        <w:t>要实现若</w:t>
      </w:r>
      <w:r w:rsidRPr="007B2479">
        <w:rPr>
          <w:rFonts w:ascii="Tahoma" w:eastAsia="微软雅黑" w:hAnsi="Tahoma" w:hint="eastAsia"/>
          <w:kern w:val="0"/>
          <w:sz w:val="22"/>
        </w:rPr>
        <w:t>p</w:t>
      </w:r>
      <w:r w:rsidRPr="007B2479">
        <w:rPr>
          <w:rFonts w:ascii="Tahoma" w:eastAsia="微软雅黑" w:hAnsi="Tahoma" w:hint="eastAsia"/>
          <w:kern w:val="0"/>
          <w:sz w:val="22"/>
        </w:rPr>
        <w:t>则</w:t>
      </w:r>
      <w:r w:rsidRPr="007B2479">
        <w:rPr>
          <w:rFonts w:ascii="Tahoma" w:eastAsia="微软雅黑" w:hAnsi="Tahoma" w:hint="eastAsia"/>
          <w:kern w:val="0"/>
          <w:sz w:val="22"/>
        </w:rPr>
        <w:t>r</w:t>
      </w:r>
      <w:r w:rsidRPr="007B2479">
        <w:rPr>
          <w:rFonts w:ascii="Tahoma" w:eastAsia="微软雅黑" w:hAnsi="Tahoma" w:hint="eastAsia"/>
          <w:kern w:val="0"/>
          <w:sz w:val="22"/>
        </w:rPr>
        <w:t>，可以插入独</w:t>
      </w:r>
      <w:r>
        <w:rPr>
          <w:rFonts w:ascii="Tahoma" w:eastAsia="微软雅黑" w:hAnsi="Tahoma" w:hint="eastAsia"/>
          <w:kern w:val="0"/>
          <w:sz w:val="22"/>
        </w:rPr>
        <w:t>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</w:t>
      </w:r>
      <w:r w:rsidR="006B22A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将其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若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则执行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769E46" w14:textId="69A9C16D" w:rsidR="00C025D7" w:rsidRDefault="00C025D7" w:rsidP="007D1D0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object w:dxaOrig="7813" w:dyaOrig="1705" w14:anchorId="1AA2914A">
          <v:shape id="_x0000_i1051" type="#_x0000_t75" style="width:390.6pt;height:85.8pt" o:ole="">
            <v:imagedata r:id="rId41" o:title=""/>
          </v:shape>
          <o:OLEObject Type="Embed" ProgID="Visio.Drawing.15" ShapeID="_x0000_i1051" DrawAspect="Content" ObjectID="_1776329511" r:id="rId89"/>
        </w:object>
      </w:r>
    </w:p>
    <w:p w14:paraId="57FDC16B" w14:textId="77777777" w:rsidR="006E5BC3" w:rsidRPr="00894CE4" w:rsidRDefault="006E5BC3" w:rsidP="006E5B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4CE4">
        <w:rPr>
          <w:rFonts w:ascii="Tahoma" w:eastAsia="微软雅黑" w:hAnsi="Tahoma" w:hint="eastAsia"/>
          <w:b/>
          <w:bCs/>
          <w:kern w:val="0"/>
          <w:sz w:val="22"/>
        </w:rPr>
        <w:t>触发与独立开关套娃：</w:t>
      </w:r>
      <w:r>
        <w:rPr>
          <w:rFonts w:ascii="Tahoma" w:eastAsia="微软雅黑" w:hAnsi="Tahoma" w:hint="eastAsia"/>
          <w:kern w:val="0"/>
          <w:sz w:val="22"/>
        </w:rPr>
        <w:t>根据触发的传递性，你能用套娃的方式将独立开关</w:t>
      </w:r>
      <w:r>
        <w:rPr>
          <w:rFonts w:ascii="Tahoma" w:eastAsia="微软雅黑" w:hAnsi="Tahoma" w:hint="eastAsia"/>
          <w:kern w:val="0"/>
          <w:sz w:val="22"/>
        </w:rPr>
        <w:t>AB</w:t>
      </w:r>
      <w:r>
        <w:rPr>
          <w:rFonts w:ascii="Tahoma" w:eastAsia="微软雅黑" w:hAnsi="Tahoma" w:hint="eastAsia"/>
          <w:kern w:val="0"/>
          <w:sz w:val="22"/>
        </w:rPr>
        <w:t>作为中间过程，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40FA551F" w14:textId="3CF20CD3" w:rsidR="006E5BC3" w:rsidRDefault="006E5BC3" w:rsidP="007D1D00">
      <w:pPr>
        <w:snapToGrid w:val="0"/>
        <w:spacing w:after="200"/>
      </w:pPr>
      <w:r>
        <w:object w:dxaOrig="8868" w:dyaOrig="2605" w14:anchorId="6999824E">
          <v:shape id="_x0000_i1052" type="#_x0000_t75" style="width:414.6pt;height:121.8pt" o:ole="">
            <v:imagedata r:id="rId48" o:title=""/>
          </v:shape>
          <o:OLEObject Type="Embed" ProgID="Visio.Drawing.15" ShapeID="_x0000_i1052" DrawAspect="Content" ObjectID="_1776329512" r:id="rId90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7729B" w14:paraId="0C5A4764" w14:textId="77777777" w:rsidTr="007D1D00">
        <w:tc>
          <w:tcPr>
            <w:tcW w:w="8522" w:type="dxa"/>
            <w:shd w:val="clear" w:color="auto" w:fill="DEEAF6" w:themeFill="accent1" w:themeFillTint="33"/>
          </w:tcPr>
          <w:p w14:paraId="769BAF3A" w14:textId="4B043572" w:rsidR="00E7729B" w:rsidRDefault="007D1D00" w:rsidP="006E5BC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 w:rsidR="00E7729B">
              <w:rPr>
                <w:rFonts w:ascii="Tahoma" w:eastAsia="微软雅黑" w:hAnsi="Tahoma" w:hint="eastAsia"/>
                <w:kern w:val="0"/>
                <w:sz w:val="22"/>
              </w:rPr>
              <w:t>设计方法可以去看前面章节：</w:t>
            </w:r>
            <w:hyperlink w:anchor="_触发的传递性" w:history="1">
              <w:r w:rsidR="00182ECA" w:rsidRPr="00E772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的传递性</w:t>
              </w:r>
            </w:hyperlink>
            <w:r w:rsidR="00182EC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hyperlink w:anchor="_触发的拆分方法_1" w:history="1">
              <w:r w:rsidR="00182ECA" w:rsidRPr="00E772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的拆分方法</w:t>
              </w:r>
            </w:hyperlink>
            <w:r w:rsidR="00182EC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hyperlink w:anchor="_触发的套娃方法" w:history="1">
              <w:r w:rsidR="00182ECA" w:rsidRPr="00E772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的套</w:t>
              </w:r>
              <w:proofErr w:type="gramStart"/>
              <w:r w:rsidR="00182ECA" w:rsidRPr="00E772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娃方法</w:t>
              </w:r>
              <w:proofErr w:type="gramEnd"/>
            </w:hyperlink>
          </w:p>
          <w:p w14:paraId="62021D41" w14:textId="77777777" w:rsidR="00E7729B" w:rsidRDefault="00E7729B" w:rsidP="006E5BC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不再赘述。</w:t>
            </w:r>
          </w:p>
          <w:p w14:paraId="063DCFD1" w14:textId="75587695" w:rsidR="00E7729B" w:rsidRPr="00E7729B" w:rsidRDefault="00E7729B" w:rsidP="006E5BC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也可以先去看看文档：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1807AF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Pr="001807A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1807A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1807AF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1807A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独立开关与事件页</w:t>
            </w:r>
            <w:r w:rsidRPr="001807A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1807AF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7D9D1FB" w14:textId="77777777" w:rsidR="00895C96" w:rsidRDefault="00895C96" w:rsidP="00F60E11">
      <w:pPr>
        <w:snapToGrid w:val="0"/>
        <w:rPr>
          <w:rFonts w:ascii="Tahoma" w:eastAsia="微软雅黑" w:hAnsi="Tahoma"/>
          <w:kern w:val="0"/>
          <w:sz w:val="22"/>
        </w:rPr>
      </w:pPr>
    </w:p>
    <w:p w14:paraId="7691EFE4" w14:textId="57ACF171" w:rsidR="00A004ED" w:rsidRPr="00A004ED" w:rsidRDefault="00A004ED" w:rsidP="00F60E1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653B2B" w14:textId="6B5174DA" w:rsidR="00120CD1" w:rsidRDefault="00120CD1" w:rsidP="00120CD1">
      <w:pPr>
        <w:pStyle w:val="3"/>
      </w:pPr>
      <w:bookmarkStart w:id="33" w:name="_区域触发"/>
      <w:bookmarkEnd w:id="33"/>
      <w:r>
        <w:rPr>
          <w:rFonts w:hint="eastAsia"/>
        </w:rPr>
        <w:lastRenderedPageBreak/>
        <w:t>区域</w:t>
      </w:r>
      <w:r w:rsidRPr="00120CD1">
        <w:rPr>
          <w:rFonts w:hint="eastAsia"/>
        </w:rPr>
        <w:t>触发</w:t>
      </w:r>
    </w:p>
    <w:p w14:paraId="38E1E9C1" w14:textId="733DC420" w:rsidR="0033220E" w:rsidRPr="0033220E" w:rsidRDefault="0033220E" w:rsidP="0033220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Pr="008F06FF">
        <w:rPr>
          <w:rFonts w:ascii="Tahoma" w:eastAsia="微软雅黑" w:hAnsi="Tahoma" w:hint="eastAsia"/>
          <w:kern w:val="0"/>
          <w:sz w:val="22"/>
        </w:rPr>
        <w:t>插件如下：</w:t>
      </w:r>
    </w:p>
    <w:p w14:paraId="102AA7E9" w14:textId="77777777" w:rsidR="00120CD1" w:rsidRDefault="00120CD1" w:rsidP="00120CD1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AC6E60">
        <w:rPr>
          <w:rFonts w:ascii="Tahoma" w:eastAsia="微软雅黑" w:hAnsi="Tahoma" w:hint="eastAsia"/>
          <w:kern w:val="0"/>
          <w:sz w:val="22"/>
        </w:rPr>
        <w:t>◆</w:t>
      </w:r>
      <w:r w:rsidRPr="00AC6E60">
        <w:rPr>
          <w:rFonts w:ascii="Tahoma" w:eastAsia="微软雅黑" w:hAnsi="Tahoma"/>
          <w:kern w:val="0"/>
          <w:sz w:val="22"/>
        </w:rPr>
        <w:t>Drill_CoreOfFixedArea</w:t>
      </w:r>
      <w:r w:rsidRPr="00AC6E60">
        <w:rPr>
          <w:rFonts w:ascii="Tahoma" w:eastAsia="微软雅黑" w:hAnsi="Tahoma"/>
          <w:kern w:val="0"/>
          <w:sz w:val="22"/>
        </w:rPr>
        <w:tab/>
      </w:r>
      <w:r w:rsidRPr="00AC6E60">
        <w:rPr>
          <w:rFonts w:ascii="Tahoma" w:eastAsia="微软雅黑" w:hAnsi="Tahoma"/>
          <w:kern w:val="0"/>
          <w:sz w:val="22"/>
        </w:rPr>
        <w:tab/>
      </w:r>
      <w:r w:rsidRPr="00AC6E60">
        <w:rPr>
          <w:rFonts w:ascii="Tahoma" w:eastAsia="微软雅黑" w:hAnsi="Tahoma"/>
          <w:kern w:val="0"/>
          <w:sz w:val="22"/>
        </w:rPr>
        <w:t>物体触发</w:t>
      </w:r>
      <w:r w:rsidRPr="00AC6E60">
        <w:rPr>
          <w:rFonts w:ascii="Tahoma" w:eastAsia="微软雅黑" w:hAnsi="Tahoma"/>
          <w:kern w:val="0"/>
          <w:sz w:val="22"/>
        </w:rPr>
        <w:t xml:space="preserve"> - </w:t>
      </w:r>
      <w:r w:rsidRPr="00AC6E60">
        <w:rPr>
          <w:rFonts w:ascii="Tahoma" w:eastAsia="微软雅黑" w:hAnsi="Tahoma"/>
          <w:kern w:val="0"/>
          <w:sz w:val="22"/>
        </w:rPr>
        <w:t>固定区域核心</w:t>
      </w:r>
    </w:p>
    <w:p w14:paraId="4F7848AC" w14:textId="77777777" w:rsidR="00120CD1" w:rsidRPr="00AC6E60" w:rsidRDefault="00120CD1" w:rsidP="00120CD1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C916EA">
        <w:rPr>
          <w:rFonts w:ascii="Tahoma" w:eastAsia="微软雅黑" w:hAnsi="Tahoma" w:hint="eastAsia"/>
          <w:kern w:val="0"/>
          <w:sz w:val="22"/>
        </w:rPr>
        <w:t>◆</w:t>
      </w:r>
      <w:r w:rsidRPr="00C916EA">
        <w:rPr>
          <w:rFonts w:ascii="Tahoma" w:eastAsia="微软雅黑" w:hAnsi="Tahoma"/>
          <w:kern w:val="0"/>
          <w:sz w:val="22"/>
        </w:rPr>
        <w:t>Drill_EventAutoTrigger</w:t>
      </w:r>
      <w:r w:rsidRPr="00C916EA">
        <w:rPr>
          <w:rFonts w:ascii="Tahoma" w:eastAsia="微软雅黑" w:hAnsi="Tahoma"/>
          <w:kern w:val="0"/>
          <w:sz w:val="22"/>
        </w:rPr>
        <w:tab/>
      </w:r>
      <w:r w:rsidRPr="00C916EA">
        <w:rPr>
          <w:rFonts w:ascii="Tahoma" w:eastAsia="微软雅黑" w:hAnsi="Tahoma"/>
          <w:kern w:val="0"/>
          <w:sz w:val="22"/>
        </w:rPr>
        <w:tab/>
      </w:r>
      <w:r w:rsidRPr="00C916EA">
        <w:rPr>
          <w:rFonts w:ascii="Tahoma" w:eastAsia="微软雅黑" w:hAnsi="Tahoma"/>
          <w:kern w:val="0"/>
          <w:sz w:val="22"/>
        </w:rPr>
        <w:t>物体触发</w:t>
      </w:r>
      <w:r w:rsidRPr="00C916EA">
        <w:rPr>
          <w:rFonts w:ascii="Tahoma" w:eastAsia="微软雅黑" w:hAnsi="Tahoma"/>
          <w:kern w:val="0"/>
          <w:sz w:val="22"/>
        </w:rPr>
        <w:t xml:space="preserve"> - </w:t>
      </w:r>
      <w:r w:rsidRPr="00C916EA">
        <w:rPr>
          <w:rFonts w:ascii="Tahoma" w:eastAsia="微软雅黑" w:hAnsi="Tahoma"/>
          <w:kern w:val="0"/>
          <w:sz w:val="22"/>
        </w:rPr>
        <w:t>固定区域</w:t>
      </w:r>
      <w:r w:rsidRPr="00C916EA">
        <w:rPr>
          <w:rFonts w:ascii="Tahoma" w:eastAsia="微软雅黑" w:hAnsi="Tahoma"/>
          <w:kern w:val="0"/>
          <w:sz w:val="22"/>
        </w:rPr>
        <w:t xml:space="preserve"> &amp; </w:t>
      </w:r>
      <w:r w:rsidRPr="00C916EA">
        <w:rPr>
          <w:rFonts w:ascii="Tahoma" w:eastAsia="微软雅黑" w:hAnsi="Tahoma"/>
          <w:kern w:val="0"/>
          <w:sz w:val="22"/>
        </w:rPr>
        <w:t>玩家接近</w:t>
      </w:r>
      <w:r w:rsidRPr="00C916EA">
        <w:rPr>
          <w:rFonts w:ascii="Tahoma" w:eastAsia="微软雅黑" w:hAnsi="Tahoma"/>
          <w:kern w:val="0"/>
          <w:sz w:val="22"/>
        </w:rPr>
        <w:t xml:space="preserve"> &amp; </w:t>
      </w:r>
      <w:r w:rsidRPr="00C916EA">
        <w:rPr>
          <w:rFonts w:ascii="Tahoma" w:eastAsia="微软雅黑" w:hAnsi="Tahoma"/>
          <w:kern w:val="0"/>
          <w:sz w:val="22"/>
        </w:rPr>
        <w:t>条件触发</w:t>
      </w:r>
    </w:p>
    <w:p w14:paraId="547A8279" w14:textId="77777777" w:rsidR="003924B4" w:rsidRPr="003924B4" w:rsidRDefault="00120CD1" w:rsidP="003924B4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AC6E60">
        <w:rPr>
          <w:rFonts w:ascii="Tahoma" w:eastAsia="微软雅黑" w:hAnsi="Tahoma" w:hint="eastAsia"/>
          <w:kern w:val="0"/>
          <w:sz w:val="22"/>
        </w:rPr>
        <w:t>◆</w:t>
      </w:r>
      <w:r w:rsidRPr="00AC6E60">
        <w:rPr>
          <w:rFonts w:ascii="Tahoma" w:eastAsia="微软雅黑" w:hAnsi="Tahoma"/>
          <w:kern w:val="0"/>
          <w:sz w:val="22"/>
        </w:rPr>
        <w:t>Drill_EventClosingTrigger</w:t>
      </w:r>
      <w:r w:rsidRPr="00AC6E60">
        <w:rPr>
          <w:rFonts w:ascii="Tahoma" w:eastAsia="微软雅黑" w:hAnsi="Tahoma"/>
          <w:kern w:val="0"/>
          <w:sz w:val="22"/>
        </w:rPr>
        <w:tab/>
      </w:r>
      <w:r w:rsidRPr="00AC6E60">
        <w:rPr>
          <w:rFonts w:ascii="Tahoma" w:eastAsia="微软雅黑" w:hAnsi="Tahoma"/>
          <w:kern w:val="0"/>
          <w:sz w:val="22"/>
        </w:rPr>
        <w:t>物体触发</w:t>
      </w:r>
      <w:r w:rsidRPr="00AC6E60">
        <w:rPr>
          <w:rFonts w:ascii="Tahoma" w:eastAsia="微软雅黑" w:hAnsi="Tahoma"/>
          <w:kern w:val="0"/>
          <w:sz w:val="22"/>
        </w:rPr>
        <w:t xml:space="preserve"> - </w:t>
      </w:r>
      <w:r w:rsidRPr="00AC6E60">
        <w:rPr>
          <w:rFonts w:ascii="Tahoma" w:eastAsia="微软雅黑" w:hAnsi="Tahoma"/>
          <w:kern w:val="0"/>
          <w:sz w:val="22"/>
        </w:rPr>
        <w:t>固定区域</w:t>
      </w:r>
      <w:r w:rsidRPr="00AC6E60">
        <w:rPr>
          <w:rFonts w:ascii="Tahoma" w:eastAsia="微软雅黑" w:hAnsi="Tahoma"/>
          <w:kern w:val="0"/>
          <w:sz w:val="22"/>
        </w:rPr>
        <w:t xml:space="preserve"> &amp; </w:t>
      </w:r>
      <w:r w:rsidRPr="00AC6E60">
        <w:rPr>
          <w:rFonts w:ascii="Tahoma" w:eastAsia="微软雅黑" w:hAnsi="Tahoma"/>
          <w:kern w:val="0"/>
          <w:sz w:val="22"/>
        </w:rPr>
        <w:t>事件接近</w:t>
      </w:r>
      <w:r w:rsidRPr="00AC6E60">
        <w:rPr>
          <w:rFonts w:ascii="Tahoma" w:eastAsia="微软雅黑" w:hAnsi="Tahoma"/>
          <w:kern w:val="0"/>
          <w:sz w:val="22"/>
        </w:rPr>
        <w:t xml:space="preserve"> &amp; </w:t>
      </w:r>
      <w:r w:rsidRPr="00AC6E60">
        <w:rPr>
          <w:rFonts w:ascii="Tahoma" w:eastAsia="微软雅黑" w:hAnsi="Tahoma"/>
          <w:kern w:val="0"/>
          <w:sz w:val="22"/>
        </w:rPr>
        <w:t>条件触发</w:t>
      </w:r>
    </w:p>
    <w:p w14:paraId="7AEC3DF6" w14:textId="2C6723A0" w:rsidR="003924B4" w:rsidRDefault="003924B4" w:rsidP="003924B4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3924B4">
        <w:rPr>
          <w:rFonts w:ascii="Tahoma" w:eastAsia="微软雅黑" w:hAnsi="Tahoma" w:hint="eastAsia"/>
          <w:kern w:val="0"/>
          <w:sz w:val="22"/>
        </w:rPr>
        <w:t>◆</w:t>
      </w:r>
      <w:r w:rsidRPr="003924B4">
        <w:rPr>
          <w:rFonts w:ascii="Tahoma" w:eastAsia="微软雅黑" w:hAnsi="Tahoma"/>
          <w:kern w:val="0"/>
          <w:sz w:val="22"/>
        </w:rPr>
        <w:t>Drill_EventRangeTrigger</w:t>
      </w:r>
      <w:r w:rsidRPr="003924B4">
        <w:rPr>
          <w:rFonts w:ascii="Tahoma" w:eastAsia="微软雅黑" w:hAnsi="Tahoma" w:hint="eastAsia"/>
          <w:kern w:val="0"/>
          <w:sz w:val="22"/>
        </w:rPr>
        <w:tab/>
      </w:r>
      <w:r w:rsidRPr="003924B4">
        <w:rPr>
          <w:rFonts w:ascii="Tahoma" w:eastAsia="微软雅黑" w:hAnsi="Tahoma" w:hint="eastAsia"/>
          <w:kern w:val="0"/>
          <w:sz w:val="22"/>
        </w:rPr>
        <w:tab/>
      </w:r>
      <w:r w:rsidRPr="003924B4">
        <w:rPr>
          <w:rFonts w:ascii="Tahoma" w:eastAsia="微软雅黑" w:hAnsi="Tahoma" w:hint="eastAsia"/>
          <w:kern w:val="0"/>
          <w:sz w:val="22"/>
        </w:rPr>
        <w:t>物体触发</w:t>
      </w:r>
      <w:r w:rsidRPr="003924B4">
        <w:rPr>
          <w:rFonts w:ascii="Tahoma" w:eastAsia="微软雅黑" w:hAnsi="Tahoma" w:hint="eastAsia"/>
          <w:kern w:val="0"/>
          <w:sz w:val="22"/>
        </w:rPr>
        <w:t xml:space="preserve"> - </w:t>
      </w:r>
      <w:r w:rsidRPr="003924B4">
        <w:rPr>
          <w:rFonts w:ascii="Tahoma" w:eastAsia="微软雅黑" w:hAnsi="Tahoma" w:hint="eastAsia"/>
          <w:kern w:val="0"/>
          <w:sz w:val="22"/>
        </w:rPr>
        <w:t>固定区域</w:t>
      </w:r>
      <w:r w:rsidRPr="003924B4">
        <w:rPr>
          <w:rFonts w:ascii="Tahoma" w:eastAsia="微软雅黑" w:hAnsi="Tahoma" w:hint="eastAsia"/>
          <w:kern w:val="0"/>
          <w:sz w:val="22"/>
        </w:rPr>
        <w:t xml:space="preserve"> &amp; </w:t>
      </w:r>
      <w:r w:rsidRPr="003924B4">
        <w:rPr>
          <w:rFonts w:ascii="Tahoma" w:eastAsia="微软雅黑" w:hAnsi="Tahoma" w:hint="eastAsia"/>
          <w:kern w:val="0"/>
          <w:sz w:val="22"/>
        </w:rPr>
        <w:t>条件触发</w:t>
      </w:r>
    </w:p>
    <w:p w14:paraId="1CDC3D61" w14:textId="2E909E54" w:rsidR="00EE5D52" w:rsidRPr="003924B4" w:rsidRDefault="00EE5D52" w:rsidP="00EE5D5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看看文档：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color w:val="0070C0"/>
          <w:kern w:val="0"/>
          <w:sz w:val="22"/>
        </w:rPr>
        <w:t>9</w:t>
      </w:r>
      <w:r w:rsidRPr="001807AF">
        <w:rPr>
          <w:rFonts w:ascii="Tahoma" w:eastAsia="微软雅黑" w:hAnsi="Tahoma"/>
          <w:color w:val="0070C0"/>
          <w:kern w:val="0"/>
          <w:sz w:val="22"/>
        </w:rPr>
        <w:t>.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>
        <w:rPr>
          <w:rFonts w:ascii="Tahoma" w:eastAsia="微软雅黑" w:hAnsi="Tahoma" w:hint="eastAsia"/>
          <w:color w:val="0070C0"/>
          <w:kern w:val="0"/>
          <w:sz w:val="22"/>
        </w:rPr>
        <w:t>触发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807AF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EE5D52">
        <w:rPr>
          <w:rFonts w:ascii="Tahoma" w:eastAsia="微软雅黑" w:hAnsi="Tahoma" w:hint="eastAsia"/>
          <w:color w:val="0070C0"/>
          <w:kern w:val="0"/>
          <w:sz w:val="22"/>
        </w:rPr>
        <w:t>关于物体触发</w:t>
      </w:r>
      <w:r w:rsidRPr="00EE5D52">
        <w:rPr>
          <w:rFonts w:ascii="Tahoma" w:eastAsia="微软雅黑" w:hAnsi="Tahoma"/>
          <w:color w:val="0070C0"/>
          <w:kern w:val="0"/>
          <w:sz w:val="22"/>
        </w:rPr>
        <w:t>-</w:t>
      </w:r>
      <w:r w:rsidRPr="00EE5D52">
        <w:rPr>
          <w:rFonts w:ascii="Tahoma" w:eastAsia="微软雅黑" w:hAnsi="Tahoma"/>
          <w:color w:val="0070C0"/>
          <w:kern w:val="0"/>
          <w:sz w:val="22"/>
        </w:rPr>
        <w:t>固定区域</w:t>
      </w:r>
      <w:r w:rsidRPr="001807A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1807AF">
        <w:rPr>
          <w:rFonts w:ascii="Tahoma" w:eastAsia="微软雅黑" w:hAnsi="Tahoma"/>
          <w:color w:val="0070C0"/>
          <w:kern w:val="0"/>
          <w:sz w:val="22"/>
        </w:rPr>
        <w:t>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）</w:t>
      </w:r>
    </w:p>
    <w:p w14:paraId="6181EA3D" w14:textId="0F276EFB" w:rsidR="00D213D8" w:rsidRDefault="00D213D8" w:rsidP="00D213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区域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触发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08547D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某区域</w:t>
      </w:r>
      <w:r w:rsidR="00A21C6B">
        <w:rPr>
          <w:rFonts w:ascii="Tahoma" w:eastAsia="微软雅黑" w:hAnsi="Tahoma" w:hint="eastAsia"/>
          <w:kern w:val="0"/>
          <w:sz w:val="22"/>
        </w:rPr>
        <w:t>内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A21C6B"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执行目标事件的事件指令的功能。</w:t>
      </w:r>
    </w:p>
    <w:p w14:paraId="5514991C" w14:textId="78C3B615" w:rsidR="002A6436" w:rsidRDefault="00D213D8" w:rsidP="00D213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区域</w:t>
      </w:r>
      <w:r w:rsidR="00A31DF2"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>有</w:t>
      </w:r>
      <w:r w:rsidR="00414009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的主动方</w:t>
      </w:r>
      <w:r w:rsidR="00A21C6B">
        <w:rPr>
          <w:rFonts w:ascii="Tahoma" w:eastAsia="微软雅黑" w:hAnsi="Tahoma" w:hint="eastAsia"/>
          <w:kern w:val="0"/>
          <w:sz w:val="22"/>
        </w:rPr>
        <w:t>，比如玩家或事件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A31DF2">
        <w:rPr>
          <w:rFonts w:ascii="Tahoma" w:eastAsia="微软雅黑" w:hAnsi="Tahoma" w:hint="eastAsia"/>
          <w:kern w:val="0"/>
          <w:sz w:val="22"/>
        </w:rPr>
        <w:t>也可能不含主动方。</w:t>
      </w:r>
    </w:p>
    <w:p w14:paraId="358CEA1C" w14:textId="657082DE" w:rsidR="00D213D8" w:rsidRDefault="0039121C" w:rsidP="00270F2F">
      <w:pPr>
        <w:snapToGrid w:val="0"/>
        <w:jc w:val="center"/>
      </w:pPr>
      <w:r>
        <w:object w:dxaOrig="9577" w:dyaOrig="6372" w14:anchorId="569668CB">
          <v:shape id="_x0000_i1053" type="#_x0000_t75" style="width:391.8pt;height:259.8pt" o:ole="">
            <v:imagedata r:id="rId91" o:title=""/>
          </v:shape>
          <o:OLEObject Type="Embed" ProgID="Visio.Drawing.15" ShapeID="_x0000_i1053" DrawAspect="Content" ObjectID="_1776329513" r:id="rId92"/>
        </w:object>
      </w:r>
    </w:p>
    <w:p w14:paraId="32F755D1" w14:textId="63F653C0" w:rsidR="00FE6787" w:rsidRDefault="00153E10" w:rsidP="002B4686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B9618D">
        <w:rPr>
          <w:rFonts w:ascii="Tahoma" w:eastAsia="微软雅黑" w:hAnsi="Tahoma" w:hint="eastAsia"/>
          <w:b/>
          <w:bCs/>
          <w:kern w:val="0"/>
          <w:sz w:val="22"/>
        </w:rPr>
        <w:t>条件触发：</w:t>
      </w:r>
      <w:r>
        <w:rPr>
          <w:rFonts w:ascii="Tahoma" w:eastAsia="微软雅黑" w:hAnsi="Tahoma" w:hint="eastAsia"/>
          <w:kern w:val="0"/>
          <w:sz w:val="22"/>
        </w:rPr>
        <w:t>指在某处划定一块区域，目标事件如果在区域内且满足附加条件，则执行目标事件的事件指令。</w:t>
      </w:r>
      <w:r w:rsidR="00FE6787">
        <w:rPr>
          <w:rFonts w:ascii="Tahoma" w:eastAsia="微软雅黑" w:hAnsi="Tahoma" w:hint="eastAsia"/>
          <w:kern w:val="0"/>
          <w:sz w:val="22"/>
        </w:rPr>
        <w:t>（条件触发可能有主动方，也可能没有主动方。）</w:t>
      </w:r>
    </w:p>
    <w:p w14:paraId="30E48DCC" w14:textId="77777777" w:rsidR="00153E10" w:rsidRPr="00B9618D" w:rsidRDefault="00153E10" w:rsidP="00153E1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附加条件为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击碎岩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如果目标事件能识别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击碎岩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的触发条件，则目标事件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209E0E" w14:textId="77777777" w:rsidR="00153E10" w:rsidRDefault="00153E10" w:rsidP="00153E1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3C68BA" wp14:editId="778A79B0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1CFA4" w14:textId="07AEEB0B" w:rsidR="00153E10" w:rsidRDefault="00153E10" w:rsidP="002B468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6B5824" wp14:editId="2F2112A7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06A3E" w14:textId="77777777" w:rsidR="0039121C" w:rsidRDefault="0039121C" w:rsidP="0039121C">
      <w:pPr>
        <w:snapToGrid w:val="0"/>
        <w:rPr>
          <w:rFonts w:ascii="Tahoma" w:eastAsia="微软雅黑" w:hAnsi="Tahoma"/>
          <w:kern w:val="0"/>
          <w:sz w:val="22"/>
        </w:rPr>
      </w:pPr>
    </w:p>
    <w:p w14:paraId="70A8B249" w14:textId="56C061E8" w:rsidR="00C02724" w:rsidRDefault="007A10C0" w:rsidP="007A10C0">
      <w:pPr>
        <w:snapToGrid w:val="0"/>
        <w:rPr>
          <w:rFonts w:ascii="Tahoma" w:eastAsia="微软雅黑" w:hAnsi="Tahoma"/>
          <w:kern w:val="0"/>
          <w:sz w:val="22"/>
        </w:rPr>
      </w:pPr>
      <w:r w:rsidRPr="008518A6">
        <w:rPr>
          <w:rFonts w:ascii="Tahoma" w:eastAsia="微软雅黑" w:hAnsi="Tahoma" w:hint="eastAsia"/>
          <w:b/>
          <w:bCs/>
          <w:kern w:val="0"/>
          <w:sz w:val="22"/>
        </w:rPr>
        <w:lastRenderedPageBreak/>
        <w:t>玩家接近触发：</w:t>
      </w:r>
      <w:r w:rsidR="008518A6">
        <w:rPr>
          <w:rFonts w:ascii="Tahoma" w:eastAsia="微软雅黑" w:hAnsi="Tahoma" w:hint="eastAsia"/>
          <w:kern w:val="0"/>
          <w:sz w:val="22"/>
        </w:rPr>
        <w:t>指目标事件进入了玩家的触发区域时，执行目标事件的事件指令。</w:t>
      </w:r>
    </w:p>
    <w:p w14:paraId="75443923" w14:textId="42EA5D52" w:rsidR="008518A6" w:rsidRDefault="00270F2F" w:rsidP="007A10C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为主动方，目标事件为被动方。</w:t>
      </w:r>
    </w:p>
    <w:p w14:paraId="1ADB83DF" w14:textId="2D78E995" w:rsidR="00C02724" w:rsidRPr="00120CD1" w:rsidRDefault="00C02724" w:rsidP="008518A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bookmarkStart w:id="34" w:name="_Hlk103342147"/>
      <w:r>
        <w:rPr>
          <w:noProof/>
        </w:rPr>
        <w:drawing>
          <wp:inline distT="0" distB="0" distL="0" distR="0" wp14:anchorId="220D057F" wp14:editId="0AF7FEA6">
            <wp:extent cx="2171700" cy="162655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7851" cy="1638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4"/>
    </w:p>
    <w:p w14:paraId="709588C3" w14:textId="108B1EBB" w:rsidR="00270F2F" w:rsidRDefault="00C02724" w:rsidP="00270F2F">
      <w:pPr>
        <w:snapToGrid w:val="0"/>
        <w:rPr>
          <w:rFonts w:ascii="Tahoma" w:eastAsia="微软雅黑" w:hAnsi="Tahoma"/>
          <w:kern w:val="0"/>
          <w:sz w:val="22"/>
        </w:rPr>
      </w:pPr>
      <w:r w:rsidRPr="00270F2F">
        <w:rPr>
          <w:rFonts w:ascii="Tahoma" w:eastAsia="微软雅黑" w:hAnsi="Tahoma" w:hint="eastAsia"/>
          <w:b/>
          <w:bCs/>
          <w:kern w:val="0"/>
          <w:sz w:val="22"/>
        </w:rPr>
        <w:t>事件接近触发：</w:t>
      </w:r>
      <w:r w:rsidR="00270F2F">
        <w:rPr>
          <w:rFonts w:ascii="Tahoma" w:eastAsia="微软雅黑" w:hAnsi="Tahoma" w:hint="eastAsia"/>
          <w:kern w:val="0"/>
          <w:sz w:val="22"/>
        </w:rPr>
        <w:t>指目标事件进入了主动事件的触发区域时，执行目标事件的事件指令。</w:t>
      </w:r>
    </w:p>
    <w:p w14:paraId="2438763D" w14:textId="2C861645" w:rsidR="00270F2F" w:rsidRPr="00270F2F" w:rsidRDefault="00270F2F" w:rsidP="00C0272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动事件为主动方，目标事件为被动方。</w:t>
      </w:r>
    </w:p>
    <w:p w14:paraId="7A562671" w14:textId="3ADED951" w:rsidR="00270F2F" w:rsidRPr="007A10C0" w:rsidRDefault="00270F2F" w:rsidP="00B9618D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9BD45F0" wp14:editId="65E5E12A">
            <wp:extent cx="2149461" cy="1577340"/>
            <wp:effectExtent l="0" t="0" r="381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7218" cy="1583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ABF14" w14:textId="77777777" w:rsidR="0067290A" w:rsidRPr="007A10C0" w:rsidRDefault="0067290A" w:rsidP="007A10C0">
      <w:pPr>
        <w:snapToGrid w:val="0"/>
        <w:rPr>
          <w:rFonts w:ascii="Tahoma" w:eastAsia="微软雅黑" w:hAnsi="Tahoma"/>
          <w:kern w:val="0"/>
          <w:sz w:val="22"/>
        </w:rPr>
      </w:pPr>
    </w:p>
    <w:p w14:paraId="1B944047" w14:textId="2172B086" w:rsidR="00B14834" w:rsidRDefault="00C74A5B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F1D682" w14:textId="0CE94AA4" w:rsidR="001C6BDD" w:rsidRDefault="001C6BDD" w:rsidP="001C6BDD">
      <w:pPr>
        <w:pStyle w:val="3"/>
      </w:pPr>
      <w:bookmarkStart w:id="35" w:name="_公共事件类插件"/>
      <w:bookmarkEnd w:id="35"/>
      <w:r>
        <w:rPr>
          <w:rFonts w:hint="eastAsia"/>
        </w:rPr>
        <w:lastRenderedPageBreak/>
        <w:t>公共事件类插件</w:t>
      </w:r>
    </w:p>
    <w:p w14:paraId="1C19DF30" w14:textId="3D0B2025" w:rsidR="009D48D7" w:rsidRDefault="009D48D7" w:rsidP="009D48D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如下</w:t>
      </w:r>
      <w:r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2793F7CD" w14:textId="7327F02B" w:rsidR="009D48D7" w:rsidRPr="006B2617" w:rsidRDefault="009D48D7" w:rsidP="009D48D7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BA7CB3" w:rsidRPr="00BA7CB3">
        <w:rPr>
          <w:rFonts w:ascii="Tahoma" w:eastAsia="微软雅黑" w:hAnsi="Tahoma"/>
          <w:kern w:val="0"/>
          <w:sz w:val="22"/>
        </w:rPr>
        <w:t>Drill_PlayerTimerTimin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A7CB3">
        <w:rPr>
          <w:rFonts w:ascii="Tahoma" w:eastAsia="微软雅黑" w:hAnsi="Tahoma"/>
          <w:kern w:val="0"/>
          <w:sz w:val="22"/>
        </w:rPr>
        <w:tab/>
      </w:r>
      <w:r w:rsidR="00BA7CB3" w:rsidRPr="00BA7CB3">
        <w:rPr>
          <w:rFonts w:ascii="Tahoma" w:eastAsia="微软雅黑" w:hAnsi="Tahoma" w:hint="eastAsia"/>
          <w:kern w:val="0"/>
          <w:sz w:val="22"/>
        </w:rPr>
        <w:t>公共事件</w:t>
      </w:r>
      <w:r w:rsidR="00BA7CB3" w:rsidRPr="00BA7CB3">
        <w:rPr>
          <w:rFonts w:ascii="Tahoma" w:eastAsia="微软雅黑" w:hAnsi="Tahoma"/>
          <w:kern w:val="0"/>
          <w:sz w:val="22"/>
        </w:rPr>
        <w:t xml:space="preserve"> - </w:t>
      </w:r>
      <w:r w:rsidR="00BA7CB3" w:rsidRPr="00BA7CB3">
        <w:rPr>
          <w:rFonts w:ascii="Tahoma" w:eastAsia="微软雅黑" w:hAnsi="Tahoma"/>
          <w:kern w:val="0"/>
          <w:sz w:val="22"/>
        </w:rPr>
        <w:t>时间计时器到零时</w:t>
      </w:r>
    </w:p>
    <w:p w14:paraId="72963243" w14:textId="0A66F843" w:rsidR="009D48D7" w:rsidRPr="00EB1064" w:rsidRDefault="009D48D7" w:rsidP="009D48D7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BA7CB3" w:rsidRPr="00BA7CB3">
        <w:rPr>
          <w:rFonts w:ascii="Tahoma" w:eastAsia="微软雅黑" w:hAnsi="Tahoma"/>
          <w:kern w:val="0"/>
          <w:sz w:val="22"/>
        </w:rPr>
        <w:t>Drill_PlayerRegionTimin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A7CB3" w:rsidRPr="00BA7CB3">
        <w:rPr>
          <w:rFonts w:ascii="Tahoma" w:eastAsia="微软雅黑" w:hAnsi="Tahoma" w:hint="eastAsia"/>
          <w:kern w:val="0"/>
          <w:sz w:val="22"/>
        </w:rPr>
        <w:t>公共事件</w:t>
      </w:r>
      <w:r w:rsidR="00BA7CB3" w:rsidRPr="00BA7CB3">
        <w:rPr>
          <w:rFonts w:ascii="Tahoma" w:eastAsia="微软雅黑" w:hAnsi="Tahoma"/>
          <w:kern w:val="0"/>
          <w:sz w:val="22"/>
        </w:rPr>
        <w:t xml:space="preserve"> - </w:t>
      </w:r>
      <w:r w:rsidR="00BA7CB3" w:rsidRPr="00BA7CB3">
        <w:rPr>
          <w:rFonts w:ascii="Tahoma" w:eastAsia="微软雅黑" w:hAnsi="Tahoma"/>
          <w:kern w:val="0"/>
          <w:sz w:val="22"/>
        </w:rPr>
        <w:t>出入区域时</w:t>
      </w:r>
    </w:p>
    <w:p w14:paraId="0713166D" w14:textId="77777777" w:rsidR="009D48D7" w:rsidRPr="00F44BAE" w:rsidRDefault="009D48D7" w:rsidP="009D48D7">
      <w:pPr>
        <w:snapToGrid w:val="0"/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2CD884AE" w14:textId="16C3D785" w:rsidR="00C74A5B" w:rsidRDefault="00C74A5B" w:rsidP="00C74A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74A5B">
        <w:rPr>
          <w:rFonts w:ascii="Tahoma" w:eastAsia="微软雅黑" w:hAnsi="Tahoma" w:hint="eastAsia"/>
          <w:b/>
          <w:bCs/>
          <w:kern w:val="0"/>
          <w:sz w:val="22"/>
        </w:rPr>
        <w:t>公共事件触发：</w:t>
      </w:r>
      <w:r>
        <w:rPr>
          <w:rFonts w:ascii="Tahoma" w:eastAsia="微软雅黑" w:hAnsi="Tahoma" w:hint="eastAsia"/>
          <w:kern w:val="0"/>
          <w:sz w:val="22"/>
        </w:rPr>
        <w:t>指在某个事件或某个条件下，执行公共事件。</w:t>
      </w:r>
    </w:p>
    <w:p w14:paraId="2BE64F5E" w14:textId="45F4AD76" w:rsidR="00C74A5B" w:rsidRDefault="00C74A5B" w:rsidP="00C74A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公共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两个大的类别，公共事件不存在主动方被动方，而是直接根据条件执行自定义指令。</w:t>
      </w:r>
    </w:p>
    <w:p w14:paraId="53CFF728" w14:textId="4AA299D7" w:rsidR="00C74A5B" w:rsidRDefault="00D46E69" w:rsidP="008850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9529" w:dyaOrig="4584" w14:anchorId="7330F718">
          <v:shape id="_x0000_i1054" type="#_x0000_t75" style="width:393pt;height:189pt" o:ole="">
            <v:imagedata r:id="rId97" o:title=""/>
          </v:shape>
          <o:OLEObject Type="Embed" ProgID="Visio.Drawing.15" ShapeID="_x0000_i1054" DrawAspect="Content" ObjectID="_1776329514" r:id="rId98"/>
        </w:object>
      </w:r>
    </w:p>
    <w:p w14:paraId="78586A39" w14:textId="4790466B" w:rsidR="001A4AFF" w:rsidRDefault="001A4A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3BD37A" w14:textId="0DAA0C89" w:rsidR="001A4AFF" w:rsidRDefault="001A4AFF" w:rsidP="001A4AFF">
      <w:pPr>
        <w:pStyle w:val="2"/>
      </w:pPr>
      <w:bookmarkStart w:id="36" w:name="_触发与命题"/>
      <w:bookmarkEnd w:id="36"/>
      <w:r>
        <w:rPr>
          <w:rFonts w:hint="eastAsia"/>
        </w:rPr>
        <w:lastRenderedPageBreak/>
        <w:t>触发与命题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787080" w14:paraId="5B0C0C1F" w14:textId="77777777" w:rsidTr="00D52022">
        <w:tc>
          <w:tcPr>
            <w:tcW w:w="8522" w:type="dxa"/>
            <w:shd w:val="clear" w:color="auto" w:fill="FFF2CC" w:themeFill="accent4" w:themeFillTint="33"/>
          </w:tcPr>
          <w:p w14:paraId="529891D8" w14:textId="77777777" w:rsidR="00787080" w:rsidRDefault="00787080" w:rsidP="00D5202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F077F">
              <w:rPr>
                <w:rFonts w:ascii="Tahoma" w:eastAsia="微软雅黑" w:hAnsi="Tahoma" w:hint="eastAsia"/>
                <w:kern w:val="0"/>
                <w:sz w:val="22"/>
              </w:rPr>
              <w:t>这部分概念简单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理</w:t>
            </w:r>
            <w:r w:rsidRPr="007F077F">
              <w:rPr>
                <w:rFonts w:ascii="Tahoma" w:eastAsia="微软雅黑" w:hAnsi="Tahoma" w:hint="eastAsia"/>
                <w:kern w:val="0"/>
                <w:sz w:val="22"/>
              </w:rPr>
              <w:t>就好。</w:t>
            </w:r>
          </w:p>
          <w:p w14:paraId="421FDA72" w14:textId="17B9DF6A" w:rsidR="00787080" w:rsidRPr="007F077F" w:rsidRDefault="00B60045" w:rsidP="00D5202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</w:t>
            </w:r>
            <w:r w:rsidR="00787080">
              <w:rPr>
                <w:rFonts w:ascii="Tahoma" w:eastAsia="微软雅黑" w:hAnsi="Tahoma" w:hint="eastAsia"/>
                <w:kern w:val="0"/>
                <w:sz w:val="22"/>
              </w:rPr>
              <w:t>仔细分析很容易把自己绕晕，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需要思考</w:t>
            </w:r>
            <w:r w:rsidR="003F2F24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3F2F24">
              <w:rPr>
                <w:rFonts w:ascii="Tahoma" w:eastAsia="微软雅黑" w:hAnsi="Tahoma" w:hint="eastAsia"/>
                <w:kern w:val="0"/>
                <w:sz w:val="22"/>
              </w:rPr>
              <w:t>理解</w:t>
            </w:r>
            <w:r w:rsidR="00787080">
              <w:rPr>
                <w:rFonts w:ascii="Tahoma" w:eastAsia="微软雅黑" w:hAnsi="Tahoma" w:hint="eastAsia"/>
                <w:kern w:val="0"/>
                <w:sz w:val="22"/>
              </w:rPr>
              <w:t>为什么自己会被绕晕。</w:t>
            </w:r>
          </w:p>
        </w:tc>
      </w:tr>
    </w:tbl>
    <w:p w14:paraId="24312A54" w14:textId="4401DC59" w:rsidR="00787080" w:rsidRPr="00787080" w:rsidRDefault="00787080" w:rsidP="00787080">
      <w:pPr>
        <w:pStyle w:val="3"/>
      </w:pPr>
      <w:r>
        <w:rPr>
          <w:rFonts w:hint="eastAsia"/>
        </w:rPr>
        <w:t>定义</w:t>
      </w:r>
    </w:p>
    <w:p w14:paraId="73FD4AB6" w14:textId="77777777" w:rsidR="001A4AFF" w:rsidRDefault="001A4AFF" w:rsidP="007F077F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885EF8">
        <w:rPr>
          <w:rFonts w:ascii="Tahoma" w:eastAsia="微软雅黑" w:hAnsi="Tahoma" w:hint="eastAsia"/>
          <w:b/>
          <w:bCs/>
          <w:kern w:val="0"/>
          <w:sz w:val="22"/>
        </w:rPr>
        <w:t>触发的本质：</w:t>
      </w:r>
      <w:r>
        <w:rPr>
          <w:rFonts w:ascii="Tahoma" w:eastAsia="微软雅黑" w:hAnsi="Tahoma" w:hint="eastAsia"/>
          <w:kern w:val="0"/>
          <w:sz w:val="22"/>
        </w:rPr>
        <w:t>触发的本质就是</w:t>
      </w:r>
      <w:r w:rsidRPr="007E3DD8">
        <w:rPr>
          <w:rFonts w:ascii="Tahoma" w:eastAsia="微软雅黑" w:hAnsi="Tahoma" w:hint="eastAsia"/>
          <w:b/>
          <w:bCs/>
          <w:kern w:val="0"/>
          <w:sz w:val="22"/>
        </w:rPr>
        <w:t>命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72821E0" w14:textId="77777777" w:rsidR="001A4AFF" w:rsidRDefault="001A4AFF" w:rsidP="001A4A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</w:t>
      </w:r>
      <w:r>
        <w:rPr>
          <w:rFonts w:ascii="Tahoma" w:eastAsia="微软雅黑" w:hAnsi="Tahoma" w:hint="eastAsia"/>
          <w:kern w:val="0"/>
          <w:sz w:val="22"/>
        </w:rPr>
        <w:t>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指执行</w:t>
      </w:r>
      <w:proofErr w:type="gramEnd"/>
      <w:r>
        <w:rPr>
          <w:rFonts w:ascii="Tahoma" w:eastAsia="微软雅黑" w:hAnsi="Tahoma" w:hint="eastAsia"/>
          <w:kern w:val="0"/>
          <w:sz w:val="22"/>
        </w:rPr>
        <w:t>自定义指令。</w:t>
      </w:r>
    </w:p>
    <w:p w14:paraId="7CE82822" w14:textId="17FE497D" w:rsidR="007F077F" w:rsidRDefault="007F077F" w:rsidP="001A4A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百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逻辑学名词“命题”</w:t>
      </w:r>
      <w:r w:rsidR="00C426F8">
        <w:rPr>
          <w:rFonts w:ascii="Tahoma" w:eastAsia="微软雅黑" w:hAnsi="Tahoma" w:hint="eastAsia"/>
          <w:kern w:val="0"/>
          <w:sz w:val="22"/>
        </w:rPr>
        <w:t>来了解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9A86EA9" w14:textId="77777777" w:rsidR="001A4AFF" w:rsidRDefault="001A4AFF" w:rsidP="001A4AF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025" w:dyaOrig="1477" w14:anchorId="2D320BD9">
          <v:shape id="_x0000_i1055" type="#_x0000_t75" style="width:301.8pt;height:73.2pt" o:ole="">
            <v:imagedata r:id="rId11" o:title=""/>
          </v:shape>
          <o:OLEObject Type="Embed" ProgID="Visio.Drawing.15" ShapeID="_x0000_i1055" DrawAspect="Content" ObjectID="_1776329515" r:id="rId99"/>
        </w:object>
      </w:r>
    </w:p>
    <w:p w14:paraId="4BEF0F7D" w14:textId="7F51A3D3" w:rsidR="001A4AFF" w:rsidRDefault="007045E5" w:rsidP="007045E5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bookmarkStart w:id="37" w:name="非"/>
      <w:r w:rsidRPr="007045E5">
        <w:rPr>
          <w:rFonts w:ascii="Tahoma" w:eastAsia="微软雅黑" w:hAnsi="Tahoma" w:hint="eastAsia"/>
          <w:b/>
          <w:bCs/>
          <w:kern w:val="0"/>
          <w:sz w:val="22"/>
        </w:rPr>
        <w:t>非</w:t>
      </w:r>
      <w:r w:rsidR="00397DA9" w:rsidRPr="007045E5">
        <w:rPr>
          <w:rFonts w:ascii="Tahoma" w:eastAsia="微软雅黑" w:hAnsi="Tahoma" w:hint="eastAsia"/>
          <w:b/>
          <w:bCs/>
          <w:kern w:val="0"/>
          <w:sz w:val="22"/>
        </w:rPr>
        <w:t>：</w:t>
      </w:r>
      <w:bookmarkEnd w:id="37"/>
      <w:r>
        <w:rPr>
          <w:rFonts w:ascii="Tahoma" w:eastAsia="微软雅黑" w:hAnsi="Tahoma" w:hint="eastAsia"/>
          <w:kern w:val="0"/>
          <w:sz w:val="22"/>
        </w:rPr>
        <w:t>指否定，指事物的反面。</w:t>
      </w:r>
    </w:p>
    <w:p w14:paraId="6536D0A7" w14:textId="77777777" w:rsidR="00787080" w:rsidRDefault="007045E5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我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 w:rsidR="00787080"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那么这个反面，叫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非</w:t>
      </w:r>
      <w:r w:rsidR="00787080">
        <w:rPr>
          <w:rFonts w:ascii="Tahoma" w:eastAsia="微软雅黑" w:hAnsi="Tahoma" w:hint="eastAsia"/>
          <w:kern w:val="0"/>
          <w:sz w:val="22"/>
        </w:rPr>
        <w:t>q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可以记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cs="Tahoma"/>
          <w:kern w:val="0"/>
          <w:sz w:val="22"/>
        </w:rPr>
        <w:t>¬</w:t>
      </w:r>
      <w:r w:rsidR="00787080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6ED51F" w14:textId="0B254695" w:rsidR="007045E5" w:rsidRPr="00397DA9" w:rsidRDefault="007045E5" w:rsidP="007870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787080">
        <w:rPr>
          <w:rFonts w:ascii="Tahoma" w:eastAsia="微软雅黑" w:hAnsi="Tahoma" w:hint="eastAsia"/>
          <w:kern w:val="0"/>
          <w:sz w:val="22"/>
        </w:rPr>
        <w:t>程序</w:t>
      </w:r>
      <w:r>
        <w:rPr>
          <w:rFonts w:ascii="Tahoma" w:eastAsia="微软雅黑" w:hAnsi="Tahoma" w:hint="eastAsia"/>
          <w:kern w:val="0"/>
          <w:sz w:val="22"/>
        </w:rPr>
        <w:t>脚本里面用的是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!</w:t>
      </w:r>
      <w:r w:rsidR="00787080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787080">
        <w:rPr>
          <w:rFonts w:ascii="Tahoma" w:eastAsia="微软雅黑" w:hAnsi="Tahoma" w:hint="eastAsia"/>
          <w:kern w:val="0"/>
          <w:sz w:val="22"/>
        </w:rPr>
        <w:t>表示</w:t>
      </w:r>
      <w:r w:rsidR="00DE681E">
        <w:rPr>
          <w:rFonts w:ascii="Tahoma" w:eastAsia="微软雅黑" w:hAnsi="Tahoma" w:hint="eastAsia"/>
          <w:kern w:val="0"/>
          <w:sz w:val="22"/>
        </w:rPr>
        <w:t xml:space="preserve"> </w:t>
      </w:r>
      <w:r w:rsidR="00787080">
        <w:rPr>
          <w:rFonts w:ascii="Tahoma" w:eastAsia="微软雅黑" w:hAnsi="Tahoma" w:hint="eastAsia"/>
          <w:kern w:val="0"/>
          <w:sz w:val="22"/>
        </w:rPr>
        <w:t>非</w:t>
      </w:r>
      <w:r w:rsidR="00D554C3"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6034EAF" w14:textId="050B34F5" w:rsidR="00787080" w:rsidRPr="0038189E" w:rsidRDefault="00787080" w:rsidP="0078708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38" w:name="_1）非的举例"/>
      <w:bookmarkEnd w:id="38"/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 w:rsidR="003B710D">
        <w:rPr>
          <w:rFonts w:ascii="微软雅黑" w:eastAsia="微软雅黑" w:hAnsi="微软雅黑" w:hint="eastAsia"/>
          <w:sz w:val="22"/>
          <w:szCs w:val="22"/>
        </w:rPr>
        <w:t>非的举例</w:t>
      </w:r>
    </w:p>
    <w:p w14:paraId="3262D5F9" w14:textId="67053F1D" w:rsidR="006F28FC" w:rsidRDefault="003B710D" w:rsidP="006F28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好了，下面挑战开始了，</w:t>
      </w:r>
      <w:r w:rsidR="006F28FC">
        <w:rPr>
          <w:rFonts w:ascii="Tahoma" w:eastAsia="微软雅黑" w:hAnsi="Tahoma" w:hint="eastAsia"/>
          <w:kern w:val="0"/>
          <w:sz w:val="22"/>
        </w:rPr>
        <w:t>这里我把答案置灰，</w:t>
      </w:r>
    </w:p>
    <w:p w14:paraId="0571B12D" w14:textId="34E4D364" w:rsidR="007045E5" w:rsidRDefault="006F28FC" w:rsidP="006F28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先只看问题看看能不能得出答案，测一下</w:t>
      </w:r>
      <w:r w:rsidR="003B710D">
        <w:rPr>
          <w:rFonts w:ascii="Tahoma" w:eastAsia="微软雅黑" w:hAnsi="Tahoma" w:hint="eastAsia"/>
          <w:kern w:val="0"/>
          <w:sz w:val="22"/>
        </w:rPr>
        <w:t>你的逻辑能力是否在线了哦！</w:t>
      </w:r>
    </w:p>
    <w:p w14:paraId="78AA4667" w14:textId="69601EC4" w:rsidR="006F28FC" w:rsidRDefault="006F28FC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人类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17780766" w14:textId="614B78BF" w:rsidR="007045E5" w:rsidRPr="006F28FC" w:rsidRDefault="006F28FC" w:rsidP="006F28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非人类</w:t>
      </w:r>
      <w:r w:rsidR="006261D0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0EF9ACF3" w14:textId="05B1572A" w:rsidR="006261D0" w:rsidRDefault="006261D0" w:rsidP="00626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等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1B6C9CC1" w14:textId="7C5527A8" w:rsidR="006261D0" w:rsidRPr="006F28FC" w:rsidRDefault="006261D0" w:rsidP="006261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不等于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1</w:t>
      </w:r>
      <w:r>
        <w:rPr>
          <w:rFonts w:ascii="Tahoma" w:eastAsia="微软雅黑" w:hAnsi="Tahoma"/>
          <w:color w:val="BFBFBF" w:themeColor="background1" w:themeShade="BF"/>
          <w:kern w:val="0"/>
          <w:sz w:val="22"/>
        </w:rPr>
        <w:t>0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3BB4D5FA" w14:textId="4AF6E929" w:rsidR="006261D0" w:rsidRDefault="006261D0" w:rsidP="00626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一定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2381B34F" w14:textId="10862D79" w:rsidR="006261D0" w:rsidRPr="006F28FC" w:rsidRDefault="006261D0" w:rsidP="006261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不一定。</w:t>
      </w:r>
    </w:p>
    <w:p w14:paraId="7AA07D31" w14:textId="2ECBB680" w:rsidR="006261D0" w:rsidRDefault="006261D0" w:rsidP="00626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大于</w:t>
      </w:r>
      <w:r>
        <w:rPr>
          <w:rFonts w:ascii="Tahoma" w:eastAsia="微软雅黑" w:hAnsi="Tahoma"/>
          <w:kern w:val="0"/>
          <w:sz w:val="22"/>
        </w:rPr>
        <w:t>20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351DDE7C" w14:textId="506E23F8" w:rsidR="00EF2F03" w:rsidRDefault="006261D0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于或等于</w:t>
      </w:r>
      <w:r>
        <w:rPr>
          <w:rFonts w:ascii="Tahoma" w:eastAsia="微软雅黑" w:hAnsi="Tahoma"/>
          <w:color w:val="BFBFBF" w:themeColor="background1" w:themeShade="BF"/>
          <w:kern w:val="0"/>
          <w:sz w:val="22"/>
        </w:rPr>
        <w:t>20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433D1E7F" w14:textId="0E2FF305" w:rsidR="0045237B" w:rsidRDefault="0045237B" w:rsidP="004523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负增长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46FF17B4" w14:textId="50DCE35B" w:rsidR="0045237B" w:rsidRDefault="0045237B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增长或零增长。</w:t>
      </w:r>
    </w:p>
    <w:p w14:paraId="1180675D" w14:textId="16160137" w:rsidR="00A07CBB" w:rsidRDefault="00A07CBB" w:rsidP="00A07C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在范围内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3969236A" w14:textId="63A74355" w:rsidR="00A07CBB" w:rsidRDefault="00A07CBB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不在范围内</w:t>
      </w:r>
      <w:r w:rsidR="007C4296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在范围以外的地方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55ECF9E9" w14:textId="77777777" w:rsidR="00EF2F03" w:rsidRDefault="00EF2F03" w:rsidP="00EF2F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该来的没来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73E8331C" w14:textId="77777777" w:rsidR="00EF2F03" w:rsidRDefault="00EF2F03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该来的来了。</w:t>
      </w:r>
    </w:p>
    <w:p w14:paraId="2DFDB40E" w14:textId="2792E2C5" w:rsidR="00EF2F03" w:rsidRDefault="00EF2F03" w:rsidP="00EF2F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全部都气晕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103C4B69" w14:textId="594FFE1E" w:rsidR="00134E66" w:rsidRPr="00134E66" w:rsidRDefault="00EF2F03" w:rsidP="001B6F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有至少一个没气晕。</w:t>
      </w:r>
    </w:p>
    <w:p w14:paraId="7BFE95EA" w14:textId="5CA20736" w:rsidR="00EF2F03" w:rsidRDefault="00EF2F03" w:rsidP="00EF2F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都是</w:t>
      </w:r>
      <w:r w:rsidR="000C0314">
        <w:rPr>
          <w:rFonts w:ascii="Tahoma" w:eastAsia="微软雅黑" w:hAnsi="Tahoma" w:hint="eastAsia"/>
          <w:kern w:val="0"/>
          <w:sz w:val="22"/>
        </w:rPr>
        <w:t>笨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70CA38BA" w14:textId="34D8F902" w:rsidR="00EF2F03" w:rsidRPr="006F28FC" w:rsidRDefault="00EF2F03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不都是</w:t>
      </w:r>
      <w:r w:rsidR="000C0314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笨蛋，至少有一个不是笨蛋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18EF2831" w14:textId="25C7ADCB" w:rsidR="00EF2F03" w:rsidRDefault="00EF2F03" w:rsidP="00EF2F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都不是</w:t>
      </w:r>
      <w:r w:rsidR="000C0314">
        <w:rPr>
          <w:rFonts w:ascii="Tahoma" w:eastAsia="微软雅黑" w:hAnsi="Tahoma" w:hint="eastAsia"/>
          <w:kern w:val="0"/>
          <w:sz w:val="22"/>
        </w:rPr>
        <w:t>笨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6CD4A002" w14:textId="08B9AA4C" w:rsidR="001B6F16" w:rsidRDefault="00EF2F03" w:rsidP="001B6F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不都不是</w:t>
      </w:r>
      <w:r w:rsidR="000C0314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笨蛋</w:t>
      </w:r>
      <w:r w:rsidR="0085246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至少有一个是</w:t>
      </w:r>
      <w:r w:rsidR="000C0314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笨蛋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3C35DC6A" w14:textId="5A75DDAE" w:rsidR="005015D2" w:rsidRDefault="005015D2" w:rsidP="005015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丝不得不去战斗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32BDF391" w14:textId="413DEBED" w:rsidR="005015D2" w:rsidRPr="005015D2" w:rsidRDefault="005015D2" w:rsidP="001B6F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丝没有</w:t>
      </w:r>
      <w:proofErr w:type="gramEnd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去战斗。</w:t>
      </w:r>
    </w:p>
    <w:p w14:paraId="340B6822" w14:textId="77777777" w:rsidR="001B6F16" w:rsidRDefault="001B6F16" w:rsidP="001B6F1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丝敲打了量子妹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29E59394" w14:textId="52DCA929" w:rsidR="00EF2F03" w:rsidRDefault="001B6F16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丝没有</w:t>
      </w:r>
      <w:proofErr w:type="gramEnd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敲打量子妹。</w:t>
      </w:r>
    </w:p>
    <w:p w14:paraId="5CEA6739" w14:textId="220662DD" w:rsidR="007B07A8" w:rsidRDefault="007B07A8" w:rsidP="007B07A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丝被打哭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67344FE8" w14:textId="490BD748" w:rsidR="007B07A8" w:rsidRDefault="007B07A8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爱丽</w:t>
      </w:r>
      <w:proofErr w:type="gramStart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丝没有</w:t>
      </w:r>
      <w:proofErr w:type="gramEnd"/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被打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或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爱丽丝被打了没有哭。</w:t>
      </w:r>
    </w:p>
    <w:p w14:paraId="04B358F7" w14:textId="0038CF76" w:rsidR="002627FD" w:rsidRDefault="002627FD" w:rsidP="002627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造成了成吨的伤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10F43C20" w14:textId="1A89231A" w:rsidR="002627FD" w:rsidRDefault="002627FD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没有造成伤害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或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造成的伤害没有成吨。</w:t>
      </w:r>
    </w:p>
    <w:p w14:paraId="6E2B7E99" w14:textId="07B1A197" w:rsidR="002B2872" w:rsidRDefault="002B2872" w:rsidP="002B287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开启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3045506F" w14:textId="4DAB28E3" w:rsidR="002B2872" w:rsidRDefault="002B2872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 w:rsidR="00542B7D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没有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执行</w:t>
      </w:r>
      <w:r w:rsidR="00542B7D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开启</w:t>
      </w:r>
      <w:r w:rsidR="00BD6CA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独立开关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34689891" w14:textId="1854B6FA" w:rsidR="007B07A8" w:rsidRDefault="007B07A8" w:rsidP="007B07A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关闭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08620BBA" w14:textId="6260E650" w:rsidR="007B07A8" w:rsidRDefault="007B07A8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 w:rsidR="00542B7D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没有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执行</w:t>
      </w:r>
      <w:r w:rsidR="00542B7D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关闭</w:t>
      </w:r>
      <w:r w:rsidR="00BD6CA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独立开关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</w:p>
    <w:p w14:paraId="3F6FD4B7" w14:textId="77777777" w:rsidR="00A070E0" w:rsidRDefault="00A070E0" w:rsidP="00A070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问：如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小爱丽丝聪明又可爱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是什么？</w:t>
      </w:r>
    </w:p>
    <w:p w14:paraId="43D0E1B6" w14:textId="7C536A43" w:rsidR="00A070E0" w:rsidRPr="00A070E0" w:rsidRDefault="00A070E0" w:rsidP="00EF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28FC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答案：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小爱丽丝不聪明也不可爱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或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聪明但不可爱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或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可爱但不聪明。</w:t>
      </w:r>
    </w:p>
    <w:p w14:paraId="54D45F82" w14:textId="026B9A96" w:rsidR="006F28FC" w:rsidRDefault="006C10C1" w:rsidP="002B287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68C7BF" wp14:editId="4A6E3A27">
            <wp:extent cx="1059180" cy="1126277"/>
            <wp:effectExtent l="0" t="0" r="7620" b="0"/>
            <wp:docPr id="15355219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2892" cy="113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B165F" w14:textId="2491BB48" w:rsidR="006C10C1" w:rsidRDefault="002B2872" w:rsidP="00A070E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怎么样？你答错了几个？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C10C1" w14:paraId="645F7F22" w14:textId="77777777" w:rsidTr="00B022EA">
        <w:tc>
          <w:tcPr>
            <w:tcW w:w="8522" w:type="dxa"/>
            <w:shd w:val="clear" w:color="auto" w:fill="DEEAF6" w:themeFill="accent1" w:themeFillTint="33"/>
          </w:tcPr>
          <w:p w14:paraId="3904B2C5" w14:textId="27ED0909" w:rsidR="00B025B1" w:rsidRDefault="006C10C1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者我</w:t>
            </w:r>
            <w:r w:rsidR="00B304A1">
              <w:rPr>
                <w:rFonts w:ascii="Tahoma" w:eastAsia="微软雅黑" w:hAnsi="Tahoma" w:hint="eastAsia"/>
                <w:kern w:val="0"/>
                <w:sz w:val="22"/>
              </w:rPr>
              <w:t>也一样，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>在这些千奇百怪的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>命题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B025B1">
              <w:rPr>
                <w:rFonts w:ascii="Tahoma" w:eastAsia="微软雅黑" w:hAnsi="Tahoma" w:hint="eastAsia"/>
                <w:kern w:val="0"/>
                <w:sz w:val="22"/>
              </w:rPr>
              <w:t>面前，经常犯错。</w:t>
            </w:r>
          </w:p>
          <w:p w14:paraId="4D9B92E7" w14:textId="63AF0450" w:rsidR="006C10C1" w:rsidRDefault="006C10C1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容易被这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非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绕晕了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只有冷静下来慢慢分析，慢慢试错，才能找对答案。</w:t>
            </w:r>
          </w:p>
        </w:tc>
      </w:tr>
    </w:tbl>
    <w:p w14:paraId="36C3D33D" w14:textId="27207E15" w:rsidR="006261D0" w:rsidRDefault="006261D0" w:rsidP="007B07A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830A070" w14:textId="009A282B" w:rsidR="001C54F3" w:rsidRPr="0038189E" w:rsidRDefault="001C54F3" w:rsidP="001C54F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533EB3">
        <w:rPr>
          <w:rFonts w:ascii="微软雅黑" w:eastAsia="微软雅黑" w:hAnsi="微软雅黑" w:hint="eastAsia"/>
          <w:sz w:val="22"/>
          <w:szCs w:val="22"/>
        </w:rPr>
        <w:t>原命题、</w:t>
      </w:r>
      <w:r>
        <w:rPr>
          <w:rFonts w:ascii="微软雅黑" w:eastAsia="微软雅黑" w:hAnsi="微软雅黑" w:hint="eastAsia"/>
          <w:sz w:val="22"/>
          <w:szCs w:val="22"/>
        </w:rPr>
        <w:t>否命题</w:t>
      </w:r>
      <w:r w:rsidR="007468A4">
        <w:rPr>
          <w:rFonts w:ascii="微软雅黑" w:eastAsia="微软雅黑" w:hAnsi="微软雅黑" w:hint="eastAsia"/>
          <w:sz w:val="22"/>
          <w:szCs w:val="22"/>
        </w:rPr>
        <w:t>、逆命题、逆否命题</w:t>
      </w:r>
    </w:p>
    <w:p w14:paraId="2BE3AB55" w14:textId="1DEA18EA" w:rsidR="001C54F3" w:rsidRDefault="00533EB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9" w:name="原命题"/>
      <w:r w:rsidRPr="00533EB3">
        <w:rPr>
          <w:rFonts w:ascii="Tahoma" w:eastAsia="微软雅黑" w:hAnsi="Tahoma" w:hint="eastAsia"/>
          <w:b/>
          <w:bCs/>
          <w:kern w:val="0"/>
          <w:sz w:val="22"/>
        </w:rPr>
        <w:t>原命题：</w:t>
      </w:r>
      <w:bookmarkEnd w:id="39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C1C06F3" w14:textId="193F5BCD" w:rsidR="00533EB3" w:rsidRDefault="00533EB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0" w:name="否命题"/>
      <w:r w:rsidRPr="00533EB3">
        <w:rPr>
          <w:rFonts w:ascii="Tahoma" w:eastAsia="微软雅黑" w:hAnsi="Tahoma" w:hint="eastAsia"/>
          <w:b/>
          <w:bCs/>
          <w:kern w:val="0"/>
          <w:sz w:val="22"/>
        </w:rPr>
        <w:t>否命题：</w:t>
      </w:r>
      <w:bookmarkEnd w:id="40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DD0A62" w14:textId="393F264C" w:rsidR="00533EB3" w:rsidRDefault="00533EB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1" w:name="逆命题"/>
      <w:r w:rsidRPr="00533EB3">
        <w:rPr>
          <w:rFonts w:ascii="Tahoma" w:eastAsia="微软雅黑" w:hAnsi="Tahoma" w:hint="eastAsia"/>
          <w:b/>
          <w:bCs/>
          <w:kern w:val="0"/>
          <w:sz w:val="22"/>
        </w:rPr>
        <w:t>逆命题：</w:t>
      </w:r>
      <w:bookmarkEnd w:id="41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B1AE12" w14:textId="1958479D" w:rsidR="00533EB3" w:rsidRDefault="00533EB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2" w:name="逆否命题"/>
      <w:r w:rsidRPr="00533EB3">
        <w:rPr>
          <w:rFonts w:ascii="Tahoma" w:eastAsia="微软雅黑" w:hAnsi="Tahoma" w:hint="eastAsia"/>
          <w:b/>
          <w:bCs/>
          <w:kern w:val="0"/>
          <w:sz w:val="22"/>
        </w:rPr>
        <w:t>逆否命题：</w:t>
      </w:r>
      <w:bookmarkEnd w:id="42"/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6CBACED" w14:textId="1CEDA247" w:rsidR="006261D0" w:rsidRDefault="00533EB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原命题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逆否命题</w:t>
      </w:r>
      <w:r w:rsidR="00AA1FE3">
        <w:rPr>
          <w:rFonts w:ascii="Tahoma" w:eastAsia="微软雅黑" w:hAnsi="Tahoma" w:hint="eastAsia"/>
          <w:kern w:val="0"/>
          <w:sz w:val="22"/>
        </w:rPr>
        <w:t>。原命题成立，则逆否命题必然成立。</w:t>
      </w:r>
    </w:p>
    <w:p w14:paraId="37387FBC" w14:textId="42EB5D90" w:rsidR="003213A2" w:rsidRDefault="003213A2" w:rsidP="009E3852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：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31F2DE5" w14:textId="0E61FCDD" w:rsidR="00AA1FE3" w:rsidRDefault="003213A2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</w:t>
      </w:r>
      <w:r w:rsidR="00AA1FE3">
        <w:rPr>
          <w:rFonts w:ascii="Tahoma" w:eastAsia="微软雅黑" w:hAnsi="Tahoma" w:hint="eastAsia"/>
          <w:kern w:val="0"/>
          <w:sz w:val="22"/>
        </w:rPr>
        <w:t>否命题</w:t>
      </w:r>
      <w:r w:rsidR="00AA1FE3">
        <w:rPr>
          <w:rFonts w:ascii="Tahoma" w:eastAsia="微软雅黑" w:hAnsi="Tahoma" w:hint="eastAsia"/>
          <w:kern w:val="0"/>
          <w:sz w:val="22"/>
        </w:rPr>
        <w:t xml:space="preserve"> =</w:t>
      </w:r>
      <w:r w:rsidR="00AA1FE3">
        <w:rPr>
          <w:rFonts w:ascii="Tahoma" w:eastAsia="微软雅黑" w:hAnsi="Tahoma"/>
          <w:kern w:val="0"/>
          <w:sz w:val="22"/>
        </w:rPr>
        <w:t xml:space="preserve"> </w:t>
      </w:r>
      <w:r w:rsidR="00AA1FE3">
        <w:rPr>
          <w:rFonts w:ascii="Tahoma" w:eastAsia="微软雅黑" w:hAnsi="Tahoma" w:hint="eastAsia"/>
          <w:kern w:val="0"/>
          <w:sz w:val="22"/>
        </w:rPr>
        <w:t>逆命题。否命题成立，则逆命题必然成立。</w:t>
      </w:r>
    </w:p>
    <w:p w14:paraId="0CFA1625" w14:textId="038BA229" w:rsidR="00643A87" w:rsidRDefault="003213A2" w:rsidP="009E3852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：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50DD7" w14:paraId="13DDC254" w14:textId="77777777" w:rsidTr="00001080">
        <w:tc>
          <w:tcPr>
            <w:tcW w:w="8522" w:type="dxa"/>
            <w:shd w:val="clear" w:color="auto" w:fill="DEEAF6" w:themeFill="accent1" w:themeFillTint="33"/>
          </w:tcPr>
          <w:p w14:paraId="0F2F9ED3" w14:textId="77777777" w:rsidR="00C50DD7" w:rsidRDefault="00C50DD7" w:rsidP="0000108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虽然数学逻辑上，原命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逆否命题，否命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逆命题。</w:t>
            </w:r>
          </w:p>
          <w:p w14:paraId="30ECB129" w14:textId="77777777" w:rsidR="00C50DD7" w:rsidRDefault="00C50DD7" w:rsidP="0000108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根据前面的章节：</w:t>
            </w:r>
            <w:hyperlink w:anchor="_1）非的举例" w:history="1">
              <w:r w:rsidRPr="00AA1FE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1</w:t>
              </w:r>
              <w:r w:rsidRPr="00AA1FE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非的举例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35547B1" w14:textId="77777777" w:rsidR="00C50DD7" w:rsidRDefault="00C50DD7" w:rsidP="0000108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其实连日常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否命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很难说清楚，很容易犯错。</w:t>
            </w:r>
          </w:p>
          <w:p w14:paraId="79AC03F3" w14:textId="76481858" w:rsidR="00C50DD7" w:rsidRDefault="00C50DD7" w:rsidP="0000108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不要认为自己写的触发只要满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C0296C">
              <w:rPr>
                <w:rFonts w:ascii="Tahoma" w:eastAsia="微软雅黑" w:hAnsi="Tahoma" w:hint="eastAsia"/>
                <w:kern w:val="0"/>
                <w:sz w:val="22"/>
              </w:rPr>
              <w:t>命题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逻辑规则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%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确。</w:t>
            </w:r>
          </w:p>
          <w:p w14:paraId="57207963" w14:textId="77777777" w:rsidR="00C50DD7" w:rsidRDefault="00C50DD7" w:rsidP="0000108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心设计，小心试错。</w:t>
            </w:r>
          </w:p>
        </w:tc>
      </w:tr>
    </w:tbl>
    <w:p w14:paraId="545D1221" w14:textId="15D991AC" w:rsidR="00AA1FE3" w:rsidRDefault="003213A2" w:rsidP="00C50DD7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AA1FE3">
        <w:rPr>
          <w:rFonts w:ascii="Tahoma" w:eastAsia="微软雅黑" w:hAnsi="Tahoma" w:hint="eastAsia"/>
          <w:kern w:val="0"/>
          <w:sz w:val="22"/>
        </w:rPr>
        <w:t>：</w:t>
      </w:r>
    </w:p>
    <w:p w14:paraId="291538D0" w14:textId="407300A1" w:rsidR="00AA1FE3" w:rsidRDefault="00643F6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色蝴蝶结的小爱丽丝们，全部蹲下。</w:t>
      </w:r>
    </w:p>
    <w:p w14:paraId="6A0F37B2" w14:textId="4718C180" w:rsidR="00643F6D" w:rsidRDefault="00643F6D" w:rsidP="00643F6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红色蝴蝶结的小爱丽丝”。</w:t>
      </w:r>
    </w:p>
    <w:p w14:paraId="094BBE61" w14:textId="1BC41468" w:rsidR="00643F6D" w:rsidRDefault="00643F6D" w:rsidP="00643F6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蹲下”。</w:t>
      </w:r>
    </w:p>
    <w:p w14:paraId="7262F8AC" w14:textId="4C4FA981" w:rsidR="00A76284" w:rsidRDefault="00A76284" w:rsidP="00A7628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红色蝴蝶结以外的小爱丽丝”。</w:t>
      </w:r>
    </w:p>
    <w:p w14:paraId="60922D6B" w14:textId="27269DE5" w:rsidR="00A76284" w:rsidRPr="00A76284" w:rsidRDefault="00A76284" w:rsidP="00A76284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不执行蹲下”。</w:t>
      </w:r>
    </w:p>
    <w:p w14:paraId="285F06C2" w14:textId="067C6611" w:rsidR="009E3852" w:rsidRDefault="006342BE" w:rsidP="009E3852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命题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逆否命题</w:t>
      </w:r>
      <w:r w:rsidR="009E385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：</w:t>
      </w:r>
    </w:p>
    <w:p w14:paraId="5ADEAA55" w14:textId="42D60A89" w:rsidR="006342BE" w:rsidRPr="00E17B1F" w:rsidRDefault="00E17B1F" w:rsidP="009E3852">
      <w:pPr>
        <w:widowControl/>
        <w:adjustRightInd w:val="0"/>
        <w:snapToGrid w:val="0"/>
        <w:spacing w:after="20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="006342BE">
        <w:rPr>
          <w:rFonts w:ascii="Tahoma" w:eastAsia="微软雅黑" w:hAnsi="Tahoma" w:hint="eastAsia"/>
          <w:kern w:val="0"/>
          <w:sz w:val="22"/>
        </w:rPr>
        <w:t>红色蝴蝶结的小爱丽丝，蹲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6342BE">
        <w:rPr>
          <w:rFonts w:ascii="Tahoma" w:eastAsia="微软雅黑" w:hAnsi="Tahoma" w:hint="eastAsia"/>
          <w:kern w:val="0"/>
          <w:sz w:val="22"/>
        </w:rPr>
        <w:t xml:space="preserve"> =</w:t>
      </w:r>
      <w:r w:rsidR="006342BE"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6342BE">
        <w:rPr>
          <w:rFonts w:ascii="Tahoma" w:eastAsia="微软雅黑" w:hAnsi="Tahoma" w:hint="eastAsia"/>
          <w:kern w:val="0"/>
          <w:sz w:val="22"/>
        </w:rPr>
        <w:t>没有执行蹲下的小爱丽丝，不是红色蝴蝶结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9E3852">
        <w:rPr>
          <w:rFonts w:ascii="Tahoma" w:eastAsia="微软雅黑" w:hAnsi="Tahoma" w:hint="eastAsia"/>
          <w:kern w:val="0"/>
          <w:sz w:val="22"/>
        </w:rPr>
        <w:t>。</w:t>
      </w:r>
    </w:p>
    <w:p w14:paraId="49D11227" w14:textId="60365C60" w:rsidR="00E17B1F" w:rsidRDefault="00E17B1F" w:rsidP="00E17B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若玩家踩在重力开关上，则开启独立开关。</w:t>
      </w:r>
    </w:p>
    <w:p w14:paraId="74B23902" w14:textId="1FF24CE4" w:rsidR="00E17B1F" w:rsidRDefault="00E17B1F" w:rsidP="00E17B1F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玩家踩在重力开关上”。</w:t>
      </w:r>
    </w:p>
    <w:p w14:paraId="7441EF92" w14:textId="653531A1" w:rsidR="00E17B1F" w:rsidRDefault="00E17B1F" w:rsidP="00E17B1F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开启独立开关”。</w:t>
      </w:r>
    </w:p>
    <w:p w14:paraId="209098F8" w14:textId="5DCFA54A" w:rsidR="00E17B1F" w:rsidRDefault="00E17B1F" w:rsidP="00E17B1F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玩家没有踩在重力开关上”。</w:t>
      </w:r>
    </w:p>
    <w:p w14:paraId="66492F58" w14:textId="0B212837" w:rsidR="00E17B1F" w:rsidRPr="00A76284" w:rsidRDefault="00E17B1F" w:rsidP="00E17B1F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不执行开启独立开关”。</w:t>
      </w:r>
    </w:p>
    <w:p w14:paraId="041EE540" w14:textId="77777777" w:rsidR="009E3852" w:rsidRDefault="00E17B1F" w:rsidP="009E3852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命题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逆否命题</w:t>
      </w:r>
      <w:r w:rsidR="009E385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：</w:t>
      </w:r>
    </w:p>
    <w:p w14:paraId="3AAF90E5" w14:textId="67AA1CC7" w:rsidR="00E17B1F" w:rsidRDefault="00E17B1F" w:rsidP="009E3852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若玩家踩在重力开关上，则开启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若开启独立开关没有执行，则玩家肯定没有踩在重力开关上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9E385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17B1F" w14:paraId="59F3081E" w14:textId="77777777" w:rsidTr="00E17B1F">
        <w:tc>
          <w:tcPr>
            <w:tcW w:w="8522" w:type="dxa"/>
            <w:shd w:val="clear" w:color="auto" w:fill="DEEAF6" w:themeFill="accent1" w:themeFillTint="33"/>
          </w:tcPr>
          <w:p w14:paraId="40F58DF9" w14:textId="0F3E32DA" w:rsidR="00E17B1F" w:rsidRDefault="00C50DD7" w:rsidP="00E17B1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 w:rsidR="00A61AD1">
              <w:rPr>
                <w:rFonts w:ascii="Tahoma" w:eastAsia="微软雅黑" w:hAnsi="Tahoma" w:hint="eastAsia"/>
                <w:kern w:val="0"/>
                <w:sz w:val="22"/>
              </w:rPr>
              <w:t>原命题、逆否命题</w:t>
            </w:r>
            <w:r w:rsidR="00E17B1F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A61AD1">
              <w:rPr>
                <w:rFonts w:ascii="Tahoma" w:eastAsia="微软雅黑" w:hAnsi="Tahoma" w:hint="eastAsia"/>
                <w:kern w:val="0"/>
                <w:sz w:val="22"/>
              </w:rPr>
              <w:t>全</w:t>
            </w:r>
            <w:r w:rsidR="00E17B1F">
              <w:rPr>
                <w:rFonts w:ascii="Tahoma" w:eastAsia="微软雅黑" w:hAnsi="Tahoma" w:hint="eastAsia"/>
                <w:kern w:val="0"/>
                <w:sz w:val="22"/>
              </w:rPr>
              <w:t>都没有提到</w:t>
            </w:r>
            <w:r w:rsidR="00E17B1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 w:rsidR="00E17B1F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E17B1F"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 w:rsidR="00E17B1F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E17B1F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FC4792D" w14:textId="77777777" w:rsidR="00E17B1F" w:rsidRDefault="00E17B1F" w:rsidP="00E17B1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也就是说这里的命题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完全无关。</w:t>
            </w:r>
          </w:p>
          <w:p w14:paraId="7387562E" w14:textId="49959A01" w:rsidR="00F7742A" w:rsidRDefault="00F7742A" w:rsidP="00E17B1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且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反面，不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EF8CD90" w14:textId="716CEFCE" w:rsidR="00E17B1F" w:rsidRDefault="00E17B1F" w:rsidP="00E17B1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两个不同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命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78B2EAC" w14:textId="7608FE8C" w:rsidR="00AA1FE3" w:rsidRDefault="00AA1FE3" w:rsidP="00AA1FE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CB61EF3" w14:textId="7E77B48F" w:rsidR="00643A87" w:rsidRPr="0029637B" w:rsidRDefault="00643A87" w:rsidP="0029637B">
      <w:pPr>
        <w:pStyle w:val="3"/>
      </w:pPr>
      <w:bookmarkStart w:id="43" w:name="_开关触发与逆否命题"/>
      <w:bookmarkEnd w:id="43"/>
      <w:r w:rsidRPr="0029637B">
        <w:rPr>
          <w:rFonts w:hint="eastAsia"/>
        </w:rPr>
        <w:lastRenderedPageBreak/>
        <w:t>开关触发与命题</w:t>
      </w:r>
    </w:p>
    <w:p w14:paraId="54E9F672" w14:textId="77777777" w:rsidR="007B3021" w:rsidRDefault="007B3021" w:rsidP="007B30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开关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触发：</w:t>
      </w:r>
      <w:r>
        <w:rPr>
          <w:rFonts w:ascii="Tahoma" w:eastAsia="微软雅黑" w:hAnsi="Tahoma" w:hint="eastAsia"/>
          <w:kern w:val="0"/>
          <w:sz w:val="22"/>
        </w:rPr>
        <w:t>指开关插件提供某个时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某个条件下，开启目标事件的独立开关。</w:t>
      </w:r>
    </w:p>
    <w:p w14:paraId="59C5C57F" w14:textId="2B6CCC6A" w:rsidR="007B3021" w:rsidRDefault="007B3021" w:rsidP="007B3021">
      <w:pPr>
        <w:snapToGrid w:val="0"/>
        <w:jc w:val="center"/>
      </w:pPr>
      <w:r>
        <w:object w:dxaOrig="9529" w:dyaOrig="3361" w14:anchorId="1376F036">
          <v:shape id="_x0000_i1056" type="#_x0000_t75" style="width:396pt;height:139.2pt" o:ole="">
            <v:imagedata r:id="rId84" o:title=""/>
          </v:shape>
          <o:OLEObject Type="Embed" ProgID="Visio.Drawing.15" ShapeID="_x0000_i1056" DrawAspect="Content" ObjectID="_1776329516" r:id="rId101"/>
        </w:object>
      </w:r>
    </w:p>
    <w:p w14:paraId="4ED1846D" w14:textId="37DE9FFC" w:rsidR="00542B7D" w:rsidRPr="0038189E" w:rsidRDefault="00542B7D" w:rsidP="00542B7D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动词的</w:t>
      </w:r>
      <w:r w:rsidR="00ED24FD">
        <w:rPr>
          <w:rFonts w:ascii="微软雅黑" w:eastAsia="微软雅黑" w:hAnsi="微软雅黑" w:hint="eastAsia"/>
          <w:sz w:val="22"/>
          <w:szCs w:val="22"/>
        </w:rPr>
        <w:t>否定</w:t>
      </w:r>
    </w:p>
    <w:p w14:paraId="648C3ECC" w14:textId="2464EC6E" w:rsidR="00643A87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中，有两个问题，这里需要详细说明一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42B7D" w14:paraId="02E44B85" w14:textId="77777777" w:rsidTr="00542B7D">
        <w:tc>
          <w:tcPr>
            <w:tcW w:w="8522" w:type="dxa"/>
          </w:tcPr>
          <w:p w14:paraId="0919E6DB" w14:textId="77777777" w:rsidR="00542B7D" w:rsidRDefault="00542B7D" w:rsidP="00542B7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提问：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那么</w:t>
            </w:r>
            <w:r>
              <w:rPr>
                <w:rFonts w:ascii="Tahoma" w:eastAsia="微软雅黑" w:hAnsi="Tahoma" w:cs="Tahoma"/>
                <w:kern w:val="0"/>
                <w:sz w:val="22"/>
              </w:rPr>
              <w:t>¬</w:t>
            </w: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什么？</w:t>
            </w:r>
          </w:p>
          <w:p w14:paraId="41BA0FAA" w14:textId="77777777" w:rsidR="00542B7D" w:rsidRDefault="00542B7D" w:rsidP="00542B7D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6F28FC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答案：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没有执行开启独立开关。</w:t>
            </w:r>
          </w:p>
          <w:p w14:paraId="19F7B7C4" w14:textId="77777777" w:rsidR="00542B7D" w:rsidRDefault="00542B7D" w:rsidP="00542B7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提问：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那么</w:t>
            </w:r>
            <w:r>
              <w:rPr>
                <w:rFonts w:ascii="Tahoma" w:eastAsia="微软雅黑" w:hAnsi="Tahoma" w:cs="Tahoma"/>
                <w:kern w:val="0"/>
                <w:sz w:val="22"/>
              </w:rPr>
              <w:t>¬</w:t>
            </w: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什么？</w:t>
            </w:r>
          </w:p>
          <w:p w14:paraId="6F469C3A" w14:textId="05AF89A8" w:rsidR="00542B7D" w:rsidRPr="00542B7D" w:rsidRDefault="00542B7D" w:rsidP="009E38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6F28FC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答案：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没有执行关闭独立开关。</w:t>
            </w:r>
          </w:p>
        </w:tc>
      </w:tr>
    </w:tbl>
    <w:p w14:paraId="7BC724AE" w14:textId="33D0A272" w:rsidR="00542B7D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什么开启的否定，不是关闭？</w:t>
      </w:r>
    </w:p>
    <w:p w14:paraId="76C3435B" w14:textId="4B0C3CDC" w:rsidR="00542B7D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这个短语，省略了主语，加上主语之后，你就会发现问题了：</w:t>
      </w:r>
    </w:p>
    <w:p w14:paraId="03C71078" w14:textId="578F0A2D" w:rsidR="00542B7D" w:rsidRDefault="00542B7D" w:rsidP="00542B7D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开启独立开关</w:t>
      </w:r>
    </w:p>
    <w:p w14:paraId="2BD75991" w14:textId="27139E63" w:rsidR="00542B7D" w:rsidRPr="00542B7D" w:rsidRDefault="00542B7D" w:rsidP="00542B7D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关闭独立开关</w:t>
      </w:r>
    </w:p>
    <w:p w14:paraId="2CB2A6CF" w14:textId="75EAB790" w:rsidR="00643A87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两个句子是典型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谓</w:t>
      </w:r>
      <w:proofErr w:type="gramStart"/>
      <w:r>
        <w:rPr>
          <w:rFonts w:ascii="Tahoma" w:eastAsia="微软雅黑" w:hAnsi="Tahoma" w:hint="eastAsia"/>
          <w:kern w:val="0"/>
          <w:sz w:val="22"/>
        </w:rPr>
        <w:t>宾</w:t>
      </w:r>
      <w:proofErr w:type="gramEnd"/>
      <w:r>
        <w:rPr>
          <w:rFonts w:ascii="Tahoma" w:eastAsia="微软雅黑" w:hAnsi="Tahoma" w:hint="eastAsia"/>
          <w:kern w:val="0"/>
          <w:sz w:val="22"/>
        </w:rPr>
        <w:t>结构（名词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动词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名词）。</w:t>
      </w:r>
    </w:p>
    <w:p w14:paraId="193EF42B" w14:textId="62EDB858" w:rsidR="00542B7D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否定这个句子，那么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词否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行。</w:t>
      </w:r>
    </w:p>
    <w:p w14:paraId="15FC5218" w14:textId="2EB758A0" w:rsidR="00542B7D" w:rsidRDefault="00542B7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14:paraId="1987B53F" w14:textId="77777777" w:rsidR="009178EE" w:rsidRDefault="00542B7D" w:rsidP="009178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&gt; “</w:t>
      </w:r>
      <w:r>
        <w:rPr>
          <w:rFonts w:ascii="Tahoma" w:eastAsia="微软雅黑" w:hAnsi="Tahoma" w:hint="eastAsia"/>
          <w:kern w:val="0"/>
          <w:sz w:val="22"/>
        </w:rPr>
        <w:t>你打我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否定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你没有打我</w:t>
      </w:r>
      <w:r>
        <w:rPr>
          <w:rFonts w:ascii="Tahoma" w:eastAsia="微软雅黑" w:hAnsi="Tahoma"/>
          <w:kern w:val="0"/>
          <w:sz w:val="22"/>
        </w:rPr>
        <w:t>”</w:t>
      </w:r>
    </w:p>
    <w:p w14:paraId="1E27530E" w14:textId="77C70000" w:rsidR="00542B7D" w:rsidRPr="009178EE" w:rsidRDefault="009178EE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&gt; “</w:t>
      </w:r>
      <w:r>
        <w:rPr>
          <w:rFonts w:ascii="Tahoma" w:eastAsia="微软雅黑" w:hAnsi="Tahoma" w:hint="eastAsia"/>
          <w:kern w:val="0"/>
          <w:sz w:val="22"/>
        </w:rPr>
        <w:t>作者我踢掉了群友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否定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作者我没有踢群友</w:t>
      </w:r>
      <w:r>
        <w:rPr>
          <w:rFonts w:ascii="Tahoma" w:eastAsia="微软雅黑" w:hAnsi="Tahoma"/>
          <w:kern w:val="0"/>
          <w:sz w:val="22"/>
        </w:rPr>
        <w:t>”</w:t>
      </w:r>
    </w:p>
    <w:p w14:paraId="7EDF3F70" w14:textId="77777777" w:rsidR="009178EE" w:rsidRPr="009178EE" w:rsidRDefault="00542B7D" w:rsidP="009178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&gt; “</w:t>
      </w:r>
      <w:r>
        <w:rPr>
          <w:rFonts w:ascii="Tahoma" w:eastAsia="微软雅黑" w:hAnsi="Tahoma" w:hint="eastAsia"/>
          <w:kern w:val="0"/>
          <w:sz w:val="22"/>
        </w:rPr>
        <w:t>量子妹敲打小爱丽丝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否定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量子妹没有敲打小爱丽丝</w:t>
      </w:r>
      <w:r>
        <w:rPr>
          <w:rFonts w:ascii="Tahoma" w:eastAsia="微软雅黑" w:hAnsi="Tahoma"/>
          <w:kern w:val="0"/>
          <w:sz w:val="22"/>
        </w:rPr>
        <w:t>”</w:t>
      </w:r>
    </w:p>
    <w:p w14:paraId="11C8BCF0" w14:textId="3055CA03" w:rsidR="00542B7D" w:rsidRPr="009178EE" w:rsidRDefault="009178EE" w:rsidP="00542B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&gt; “</w:t>
      </w:r>
      <w:r>
        <w:rPr>
          <w:rFonts w:ascii="Tahoma" w:eastAsia="微软雅黑" w:hAnsi="Tahoma" w:hint="eastAsia"/>
          <w:kern w:val="0"/>
          <w:sz w:val="22"/>
        </w:rPr>
        <w:t>小爱丽丝</w:t>
      </w:r>
      <w:r w:rsidR="00D24D6A">
        <w:rPr>
          <w:rFonts w:ascii="Tahoma" w:eastAsia="微软雅黑" w:hAnsi="Tahoma" w:hint="eastAsia"/>
          <w:kern w:val="0"/>
          <w:sz w:val="22"/>
        </w:rPr>
        <w:t>往东走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否定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小爱丽丝没有</w:t>
      </w:r>
      <w:r w:rsidR="00D24D6A">
        <w:rPr>
          <w:rFonts w:ascii="Tahoma" w:eastAsia="微软雅黑" w:hAnsi="Tahoma" w:hint="eastAsia"/>
          <w:kern w:val="0"/>
          <w:sz w:val="22"/>
        </w:rPr>
        <w:t>往东走</w:t>
      </w:r>
      <w:r>
        <w:rPr>
          <w:rFonts w:ascii="Tahoma" w:eastAsia="微软雅黑" w:hAnsi="Tahoma"/>
          <w:kern w:val="0"/>
          <w:sz w:val="22"/>
        </w:rPr>
        <w:t>”</w:t>
      </w:r>
      <w:r w:rsidR="00D24D6A" w:rsidRPr="009178EE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5D04EC3F" w14:textId="54CA02A2" w:rsidR="00542B7D" w:rsidRDefault="00542B7D" w:rsidP="00542B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&gt; “</w:t>
      </w:r>
      <w:r>
        <w:rPr>
          <w:rFonts w:ascii="Tahoma" w:eastAsia="微软雅黑" w:hAnsi="Tahoma" w:hint="eastAsia"/>
          <w:kern w:val="0"/>
          <w:sz w:val="22"/>
        </w:rPr>
        <w:t>插件开启独立开关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否定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插件没有执行开启独立开关</w:t>
      </w:r>
      <w:r>
        <w:rPr>
          <w:rFonts w:ascii="Tahoma" w:eastAsia="微软雅黑" w:hAnsi="Tahoma"/>
          <w:kern w:val="0"/>
          <w:sz w:val="22"/>
        </w:rPr>
        <w:t>”</w:t>
      </w:r>
    </w:p>
    <w:p w14:paraId="17C58D1F" w14:textId="3CC87037" w:rsidR="00542B7D" w:rsidRDefault="009E3852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换个角度：</w:t>
      </w:r>
    </w:p>
    <w:p w14:paraId="5E5F5456" w14:textId="77777777" w:rsidR="009E3852" w:rsidRDefault="009E3852" w:rsidP="009E3852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你去开启独立开关。”</w:t>
      </w:r>
    </w:p>
    <w:p w14:paraId="53F13BC2" w14:textId="3498A0D8" w:rsidR="009E3852" w:rsidRPr="00542B7D" w:rsidRDefault="009E3852" w:rsidP="009E3852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不，我不去”</w:t>
      </w:r>
    </w:p>
    <w:p w14:paraId="43A3F193" w14:textId="3166CF1A" w:rsidR="00542B7D" w:rsidRDefault="009E3852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过程，表示我不去做这件事情，而不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我去关闭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E3852" w14:paraId="3D455C09" w14:textId="77777777" w:rsidTr="009E3852">
        <w:tc>
          <w:tcPr>
            <w:tcW w:w="8522" w:type="dxa"/>
            <w:shd w:val="clear" w:color="auto" w:fill="DEEAF6" w:themeFill="accent1" w:themeFillTint="33"/>
          </w:tcPr>
          <w:p w14:paraId="461A07C3" w14:textId="77777777" w:rsidR="009E3852" w:rsidRDefault="009E3852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类插件的所有触发，都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个动词，</w:t>
            </w:r>
          </w:p>
          <w:p w14:paraId="441A3A8F" w14:textId="26F5BD28" w:rsidR="009E3852" w:rsidRDefault="009E3852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要否定触发，那么否定的是这个动词这个行为，表示没有去执行。</w:t>
            </w:r>
          </w:p>
        </w:tc>
      </w:tr>
    </w:tbl>
    <w:p w14:paraId="6C4049B2" w14:textId="77777777" w:rsidR="009E3852" w:rsidRDefault="009E3852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802718" w14:textId="25197211" w:rsidR="001A55B8" w:rsidRPr="0038189E" w:rsidRDefault="001A55B8" w:rsidP="001A55B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B9322D">
        <w:rPr>
          <w:rFonts w:ascii="微软雅黑" w:eastAsia="微软雅黑" w:hAnsi="微软雅黑" w:hint="eastAsia"/>
          <w:sz w:val="22"/>
          <w:szCs w:val="22"/>
        </w:rPr>
        <w:t>开关触发</w:t>
      </w:r>
      <w:r w:rsidR="00282B8D">
        <w:rPr>
          <w:rFonts w:ascii="微软雅黑" w:eastAsia="微软雅黑" w:hAnsi="微软雅黑" w:hint="eastAsia"/>
          <w:sz w:val="22"/>
          <w:szCs w:val="22"/>
        </w:rPr>
        <w:t>的命题</w:t>
      </w:r>
    </w:p>
    <w:p w14:paraId="1980BC5D" w14:textId="50D3FF5B" w:rsidR="001A55B8" w:rsidRDefault="00850749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前面章节我们知道，原命题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逆否命题</w:t>
      </w:r>
      <w:r w:rsidR="00422C61">
        <w:rPr>
          <w:rFonts w:ascii="Tahoma" w:eastAsia="微软雅黑" w:hAnsi="Tahoma" w:hint="eastAsia"/>
          <w:kern w:val="0"/>
          <w:sz w:val="22"/>
        </w:rPr>
        <w:t>，</w:t>
      </w:r>
    </w:p>
    <w:p w14:paraId="1ED8161D" w14:textId="2915BB7B" w:rsidR="00422C61" w:rsidRDefault="00422C61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开启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反面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不执行开启独立开关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3E204024" w14:textId="79C9B713" w:rsidR="001A55B8" w:rsidRDefault="004F6703" w:rsidP="00376F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用</w:t>
      </w:r>
      <w:r w:rsidR="001147FE">
        <w:rPr>
          <w:rFonts w:ascii="Tahoma" w:eastAsia="微软雅黑" w:hAnsi="Tahoma" w:hint="eastAsia"/>
          <w:kern w:val="0"/>
          <w:sz w:val="22"/>
        </w:rPr>
        <w:t xml:space="preserve"> </w:t>
      </w:r>
      <w:r w:rsidR="0098790B">
        <w:rPr>
          <w:rFonts w:ascii="Tahoma" w:eastAsia="微软雅黑" w:hAnsi="Tahoma" w:hint="eastAsia"/>
          <w:kern w:val="0"/>
          <w:sz w:val="22"/>
        </w:rPr>
        <w:t>重力</w:t>
      </w:r>
      <w:r>
        <w:rPr>
          <w:rFonts w:ascii="Tahoma" w:eastAsia="微软雅黑" w:hAnsi="Tahoma" w:hint="eastAsia"/>
          <w:kern w:val="0"/>
          <w:sz w:val="22"/>
        </w:rPr>
        <w:t>开关</w:t>
      </w:r>
      <w:r w:rsidR="0098790B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触发</w:t>
      </w:r>
      <w:r w:rsidR="001147FE">
        <w:rPr>
          <w:rFonts w:ascii="Tahoma" w:eastAsia="微软雅黑" w:hAnsi="Tahoma" w:hint="eastAsia"/>
          <w:kern w:val="0"/>
          <w:sz w:val="22"/>
        </w:rPr>
        <w:t xml:space="preserve"> </w:t>
      </w:r>
      <w:r w:rsidR="001147FE">
        <w:rPr>
          <w:rFonts w:ascii="Tahoma" w:eastAsia="微软雅黑" w:hAnsi="Tahoma" w:hint="eastAsia"/>
          <w:kern w:val="0"/>
          <w:sz w:val="22"/>
        </w:rPr>
        <w:t>实际</w:t>
      </w:r>
      <w:r>
        <w:rPr>
          <w:rFonts w:ascii="Tahoma" w:eastAsia="微软雅黑" w:hAnsi="Tahoma" w:hint="eastAsia"/>
          <w:kern w:val="0"/>
          <w:sz w:val="22"/>
        </w:rPr>
        <w:t>测试一下：</w:t>
      </w:r>
    </w:p>
    <w:p w14:paraId="35FAE710" w14:textId="7A066FC1" w:rsidR="00E56EDD" w:rsidRDefault="004F6703" w:rsidP="004F6703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 w:rsidR="00E56EDD">
        <w:rPr>
          <w:rFonts w:ascii="Tahoma" w:eastAsia="微软雅黑" w:hAnsi="Tahoma" w:hint="eastAsia"/>
          <w:kern w:val="0"/>
          <w:sz w:val="22"/>
        </w:rPr>
        <w:t>若玩家踩在重力开关上，则开启独立开关。</w:t>
      </w:r>
      <w:r>
        <w:rPr>
          <w:rFonts w:ascii="Tahoma" w:eastAsia="微软雅黑" w:hAnsi="Tahoma"/>
          <w:kern w:val="0"/>
          <w:sz w:val="22"/>
        </w:rPr>
        <w:t>”</w:t>
      </w:r>
    </w:p>
    <w:p w14:paraId="15E118EA" w14:textId="2FB34010" w:rsidR="00E56EDD" w:rsidRPr="00E56EDD" w:rsidRDefault="00E56EDD" w:rsidP="00E56ED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6ED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B2D6A4" wp14:editId="497DB9AA">
            <wp:extent cx="4304665" cy="1017717"/>
            <wp:effectExtent l="0" t="0" r="635" b="0"/>
            <wp:docPr id="312220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278" cy="1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10296" w14:textId="77777777" w:rsidR="00E56EDD" w:rsidRDefault="00E56EDD" w:rsidP="00E56ED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玩家踩在重力开关上”。</w:t>
      </w:r>
    </w:p>
    <w:p w14:paraId="6ADCF647" w14:textId="77777777" w:rsidR="00E56EDD" w:rsidRDefault="00E56EDD" w:rsidP="00E56ED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开启独立开关”。</w:t>
      </w:r>
    </w:p>
    <w:p w14:paraId="39E0EE11" w14:textId="77777777" w:rsidR="00E56EDD" w:rsidRDefault="00E56EDD" w:rsidP="00E56ED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”，指：“玩家没有踩在重力开关上”。</w:t>
      </w:r>
    </w:p>
    <w:p w14:paraId="0519C7CA" w14:textId="77777777" w:rsidR="00E56EDD" w:rsidRPr="00A76284" w:rsidRDefault="00E56EDD" w:rsidP="00E56EDD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cs="Tahoma"/>
          <w:kern w:val="0"/>
          <w:sz w:val="22"/>
        </w:rPr>
        <w:t>¬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”，指：“不执行开启独立开关”。</w:t>
      </w:r>
    </w:p>
    <w:p w14:paraId="5275ED83" w14:textId="1780D997" w:rsidR="00850749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命题为：若玩家踩在重力开关上，则开启独立开关。</w:t>
      </w:r>
    </w:p>
    <w:p w14:paraId="2FFA5CBC" w14:textId="2EBEC73F" w:rsidR="00E56EDD" w:rsidRPr="00E56EDD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逆否命题为：若未执行开启独立开关，则玩家没有踩在重力开关上。</w:t>
      </w:r>
    </w:p>
    <w:p w14:paraId="1851492D" w14:textId="178C85B4" w:rsidR="00A455CC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我们测试一下这个触发：</w:t>
      </w:r>
    </w:p>
    <w:p w14:paraId="16EC49C8" w14:textId="5E9467C0" w:rsidR="00E56EDD" w:rsidRPr="00E56EDD" w:rsidRDefault="002515B7" w:rsidP="002515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F580DB" wp14:editId="6D74B872">
            <wp:extent cx="1714406" cy="1181464"/>
            <wp:effectExtent l="0" t="0" r="635" b="0"/>
            <wp:docPr id="16823864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0599" cy="1192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3850B6" wp14:editId="385BEA32">
            <wp:extent cx="1744980" cy="1184601"/>
            <wp:effectExtent l="0" t="0" r="7620" b="0"/>
            <wp:docPr id="79109210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54" cy="118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9EF0CC" wp14:editId="4ECB87EF">
            <wp:extent cx="1562100" cy="1174752"/>
            <wp:effectExtent l="0" t="0" r="0" b="6350"/>
            <wp:docPr id="121651538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062" cy="11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5F182" w14:textId="6515180D" w:rsidR="00E56EDD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踩时，开关没变化，这个符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逆否命题。</w:t>
      </w:r>
    </w:p>
    <w:p w14:paraId="7D9051C3" w14:textId="42A66D4D" w:rsidR="00E56EDD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踩了，开关按下，这个符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命题。</w:t>
      </w:r>
    </w:p>
    <w:p w14:paraId="1A346E56" w14:textId="7B2A0004" w:rsidR="00E56EDD" w:rsidRDefault="00E56EDD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踩了然后离开，开关仍然处于按下状态，这个符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开启独立开关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执行的结果，因为独立开关开启了，没有任何</w:t>
      </w:r>
      <w:r w:rsidR="00F657B8">
        <w:rPr>
          <w:rFonts w:ascii="Tahoma" w:eastAsia="微软雅黑" w:hAnsi="Tahoma" w:hint="eastAsia"/>
          <w:kern w:val="0"/>
          <w:sz w:val="22"/>
        </w:rPr>
        <w:t>其他</w:t>
      </w:r>
      <w:r>
        <w:rPr>
          <w:rFonts w:ascii="Tahoma" w:eastAsia="微软雅黑" w:hAnsi="Tahoma" w:hint="eastAsia"/>
          <w:kern w:val="0"/>
          <w:sz w:val="22"/>
        </w:rPr>
        <w:t>触发把它</w:t>
      </w:r>
      <w:r w:rsidR="00F657B8"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 w:hint="eastAsia"/>
          <w:kern w:val="0"/>
          <w:sz w:val="22"/>
        </w:rPr>
        <w:t>，所以</w:t>
      </w:r>
      <w:r w:rsidR="00E779BC">
        <w:rPr>
          <w:rFonts w:ascii="Tahoma" w:eastAsia="微软雅黑" w:hAnsi="Tahoma" w:hint="eastAsia"/>
          <w:kern w:val="0"/>
          <w:sz w:val="22"/>
        </w:rPr>
        <w:t>一直</w:t>
      </w:r>
      <w:r>
        <w:rPr>
          <w:rFonts w:ascii="Tahoma" w:eastAsia="微软雅黑" w:hAnsi="Tahoma" w:hint="eastAsia"/>
          <w:kern w:val="0"/>
          <w:sz w:val="22"/>
        </w:rPr>
        <w:t>处于按下状态。</w:t>
      </w:r>
    </w:p>
    <w:p w14:paraId="68B67D66" w14:textId="77777777" w:rsidR="00850749" w:rsidRDefault="00850749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C6313" w14:paraId="75873B5A" w14:textId="77777777" w:rsidTr="00BC6313">
        <w:tc>
          <w:tcPr>
            <w:tcW w:w="8522" w:type="dxa"/>
            <w:shd w:val="clear" w:color="auto" w:fill="DEEAF6" w:themeFill="accent1" w:themeFillTint="33"/>
          </w:tcPr>
          <w:p w14:paraId="1C83A69F" w14:textId="77777777" w:rsidR="00BC6313" w:rsidRDefault="00BC6313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经过测试我们发现，</w:t>
            </w:r>
          </w:p>
          <w:p w14:paraId="467C317F" w14:textId="03CD59EB" w:rsidR="00BC6313" w:rsidRDefault="00BC6313" w:rsidP="00BC631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命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逆否命题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个定理在实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触发时，</w:t>
            </w:r>
            <w:r w:rsidR="00A40748">
              <w:rPr>
                <w:rFonts w:ascii="Tahoma" w:eastAsia="微软雅黑" w:hAnsi="Tahoma" w:hint="eastAsia"/>
                <w:kern w:val="0"/>
                <w:sz w:val="22"/>
              </w:rPr>
              <w:t>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</w:t>
            </w:r>
            <w:r w:rsidR="00A40748">
              <w:rPr>
                <w:rFonts w:ascii="Tahoma" w:eastAsia="微软雅黑" w:hAnsi="Tahoma" w:hint="eastAsia"/>
                <w:kern w:val="0"/>
                <w:sz w:val="22"/>
              </w:rPr>
              <w:t>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什么帮助。</w:t>
            </w:r>
          </w:p>
          <w:p w14:paraId="65BBED30" w14:textId="44E8C3CF" w:rsidR="00BC6313" w:rsidRPr="00BC6313" w:rsidRDefault="00BC6313" w:rsidP="007045E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只能让我们理解为什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关闭独立开关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两个不同的触发。</w:t>
            </w:r>
          </w:p>
        </w:tc>
      </w:tr>
    </w:tbl>
    <w:p w14:paraId="16FD746F" w14:textId="36762133" w:rsidR="00BC6313" w:rsidRDefault="00BC6313" w:rsidP="00704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E82F95" w14:textId="130D45F4" w:rsidR="004F6703" w:rsidRDefault="00BC6313" w:rsidP="00BC631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866B3A" w14:textId="0080522F" w:rsidR="00D33473" w:rsidRPr="0038189E" w:rsidRDefault="00D33473" w:rsidP="00D3347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开关插件的多</w:t>
      </w:r>
      <w:r w:rsidR="00607EEE">
        <w:rPr>
          <w:rFonts w:ascii="微软雅黑" w:eastAsia="微软雅黑" w:hAnsi="微软雅黑" w:hint="eastAsia"/>
          <w:sz w:val="22"/>
          <w:szCs w:val="22"/>
        </w:rPr>
        <w:t>个</w:t>
      </w:r>
      <w:r>
        <w:rPr>
          <w:rFonts w:ascii="微软雅黑" w:eastAsia="微软雅黑" w:hAnsi="微软雅黑" w:hint="eastAsia"/>
          <w:sz w:val="22"/>
          <w:szCs w:val="22"/>
        </w:rPr>
        <w:t>触发</w:t>
      </w:r>
    </w:p>
    <w:p w14:paraId="0BA14C96" w14:textId="579DFCF4" w:rsidR="00BC6313" w:rsidRDefault="00893301" w:rsidP="00A371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重力开关插件，提供了下面三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注释。</w:t>
      </w:r>
    </w:p>
    <w:p w14:paraId="3ADA87F4" w14:textId="4CE47BA7" w:rsidR="00893301" w:rsidRPr="00893301" w:rsidRDefault="00AB000F" w:rsidP="00AB00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B000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E58258" wp14:editId="46B15F32">
            <wp:extent cx="5274310" cy="1104265"/>
            <wp:effectExtent l="0" t="0" r="2540" b="635"/>
            <wp:docPr id="16225756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269FB" w14:textId="77777777" w:rsidR="007B1C88" w:rsidRDefault="00893301" w:rsidP="008933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只有一个触发</w:t>
      </w:r>
      <w:r w:rsidR="007B1C88">
        <w:rPr>
          <w:rFonts w:ascii="Tahoma" w:eastAsia="微软雅黑" w:hAnsi="Tahoma" w:hint="eastAsia"/>
          <w:kern w:val="0"/>
          <w:sz w:val="22"/>
        </w:rPr>
        <w:t>：</w:t>
      </w:r>
    </w:p>
    <w:p w14:paraId="16966000" w14:textId="4F8621FB" w:rsidR="00893301" w:rsidRDefault="00893301" w:rsidP="007B1C88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893301">
        <w:t xml:space="preserve"> </w:t>
      </w:r>
      <w:r w:rsidRPr="00893301">
        <w:rPr>
          <w:rFonts w:ascii="Tahoma" w:eastAsia="微软雅黑" w:hAnsi="Tahoma"/>
          <w:kern w:val="0"/>
          <w:sz w:val="22"/>
        </w:rPr>
        <w:t>=&gt;</w:t>
      </w:r>
      <w:r w:rsidRPr="00893301">
        <w:rPr>
          <w:rFonts w:ascii="Tahoma" w:eastAsia="微软雅黑" w:hAnsi="Tahoma"/>
          <w:kern w:val="0"/>
          <w:sz w:val="22"/>
        </w:rPr>
        <w:t>重力开关</w:t>
      </w:r>
      <w:r w:rsidRPr="00893301">
        <w:rPr>
          <w:rFonts w:ascii="Tahoma" w:eastAsia="微软雅黑" w:hAnsi="Tahoma"/>
          <w:kern w:val="0"/>
          <w:sz w:val="22"/>
        </w:rPr>
        <w:t xml:space="preserve"> : </w:t>
      </w:r>
      <w:r w:rsidRPr="00893301">
        <w:rPr>
          <w:rFonts w:ascii="Tahoma" w:eastAsia="微软雅黑" w:hAnsi="Tahoma"/>
          <w:kern w:val="0"/>
          <w:sz w:val="22"/>
        </w:rPr>
        <w:t>独立开关</w:t>
      </w:r>
      <w:r w:rsidRPr="00893301">
        <w:rPr>
          <w:rFonts w:ascii="Tahoma" w:eastAsia="微软雅黑" w:hAnsi="Tahoma"/>
          <w:kern w:val="0"/>
          <w:sz w:val="22"/>
        </w:rPr>
        <w:t xml:space="preserve">[A] : </w:t>
      </w:r>
      <w:r w:rsidRPr="00893301">
        <w:rPr>
          <w:rFonts w:ascii="Tahoma" w:eastAsia="微软雅黑" w:hAnsi="Tahoma"/>
          <w:kern w:val="0"/>
          <w:sz w:val="22"/>
        </w:rPr>
        <w:t>踩住时开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039C67E7" w14:textId="48805BF2" w:rsidR="00893301" w:rsidRPr="00607EEE" w:rsidRDefault="00893301" w:rsidP="008933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我们按下重力开关之后，就不会再弹起了。</w:t>
      </w:r>
    </w:p>
    <w:p w14:paraId="7C0C6540" w14:textId="77777777" w:rsidR="003F01E1" w:rsidRPr="00E56EDD" w:rsidRDefault="003F01E1" w:rsidP="003F01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953BF1" wp14:editId="32295169">
            <wp:extent cx="1714406" cy="1181464"/>
            <wp:effectExtent l="0" t="0" r="635" b="0"/>
            <wp:docPr id="687209248" name="图片 687209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0599" cy="1192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250036" wp14:editId="04860B03">
            <wp:extent cx="1744980" cy="1184601"/>
            <wp:effectExtent l="0" t="0" r="7620" b="0"/>
            <wp:docPr id="1735504465" name="图片 1735504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54" cy="118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611B14" wp14:editId="19588F75">
            <wp:extent cx="1562100" cy="1174752"/>
            <wp:effectExtent l="0" t="0" r="0" b="6350"/>
            <wp:docPr id="1925049203" name="图片 1925049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062" cy="11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3EA44" w14:textId="77777777" w:rsidR="00893301" w:rsidRDefault="00893301" w:rsidP="008933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一个简单的重力开关，需要两个触发来实现，即：</w:t>
      </w:r>
    </w:p>
    <w:p w14:paraId="4F6D62A3" w14:textId="2E414C15" w:rsidR="00893301" w:rsidRDefault="00893301" w:rsidP="00893301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893301">
        <w:t xml:space="preserve"> </w:t>
      </w:r>
      <w:r w:rsidRPr="00893301">
        <w:rPr>
          <w:rFonts w:ascii="Tahoma" w:eastAsia="微软雅黑" w:hAnsi="Tahoma"/>
          <w:kern w:val="0"/>
          <w:sz w:val="22"/>
        </w:rPr>
        <w:t>=&gt;</w:t>
      </w:r>
      <w:r w:rsidRPr="00893301">
        <w:rPr>
          <w:rFonts w:ascii="Tahoma" w:eastAsia="微软雅黑" w:hAnsi="Tahoma"/>
          <w:kern w:val="0"/>
          <w:sz w:val="22"/>
        </w:rPr>
        <w:t>重力开关</w:t>
      </w:r>
      <w:r w:rsidRPr="00893301">
        <w:rPr>
          <w:rFonts w:ascii="Tahoma" w:eastAsia="微软雅黑" w:hAnsi="Tahoma"/>
          <w:kern w:val="0"/>
          <w:sz w:val="22"/>
        </w:rPr>
        <w:t xml:space="preserve"> : </w:t>
      </w:r>
      <w:r w:rsidRPr="00893301">
        <w:rPr>
          <w:rFonts w:ascii="Tahoma" w:eastAsia="微软雅黑" w:hAnsi="Tahoma"/>
          <w:kern w:val="0"/>
          <w:sz w:val="22"/>
        </w:rPr>
        <w:t>独立开关</w:t>
      </w:r>
      <w:r w:rsidRPr="00893301">
        <w:rPr>
          <w:rFonts w:ascii="Tahoma" w:eastAsia="微软雅黑" w:hAnsi="Tahoma"/>
          <w:kern w:val="0"/>
          <w:sz w:val="22"/>
        </w:rPr>
        <w:t xml:space="preserve">[A] : </w:t>
      </w:r>
      <w:r w:rsidRPr="00893301">
        <w:rPr>
          <w:rFonts w:ascii="Tahoma" w:eastAsia="微软雅黑" w:hAnsi="Tahoma"/>
          <w:kern w:val="0"/>
          <w:sz w:val="22"/>
        </w:rPr>
        <w:t>踩住时开启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67085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+</w:t>
      </w:r>
    </w:p>
    <w:p w14:paraId="64C04405" w14:textId="299E80D3" w:rsidR="00893301" w:rsidRPr="00893301" w:rsidRDefault="00893301" w:rsidP="00893301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893301">
        <w:t xml:space="preserve"> </w:t>
      </w:r>
      <w:r w:rsidRPr="00893301">
        <w:rPr>
          <w:rFonts w:ascii="Tahoma" w:eastAsia="微软雅黑" w:hAnsi="Tahoma"/>
          <w:kern w:val="0"/>
          <w:sz w:val="22"/>
        </w:rPr>
        <w:t>=&gt;</w:t>
      </w:r>
      <w:r w:rsidRPr="00893301">
        <w:rPr>
          <w:rFonts w:ascii="Tahoma" w:eastAsia="微软雅黑" w:hAnsi="Tahoma"/>
          <w:kern w:val="0"/>
          <w:sz w:val="22"/>
        </w:rPr>
        <w:t>重力开关</w:t>
      </w:r>
      <w:r w:rsidRPr="00893301">
        <w:rPr>
          <w:rFonts w:ascii="Tahoma" w:eastAsia="微软雅黑" w:hAnsi="Tahoma"/>
          <w:kern w:val="0"/>
          <w:sz w:val="22"/>
        </w:rPr>
        <w:t xml:space="preserve"> : </w:t>
      </w:r>
      <w:r w:rsidRPr="00893301">
        <w:rPr>
          <w:rFonts w:ascii="Tahoma" w:eastAsia="微软雅黑" w:hAnsi="Tahoma"/>
          <w:kern w:val="0"/>
          <w:sz w:val="22"/>
        </w:rPr>
        <w:t>独立开关</w:t>
      </w:r>
      <w:r w:rsidRPr="00893301">
        <w:rPr>
          <w:rFonts w:ascii="Tahoma" w:eastAsia="微软雅黑" w:hAnsi="Tahoma"/>
          <w:kern w:val="0"/>
          <w:sz w:val="22"/>
        </w:rPr>
        <w:t xml:space="preserve">[A] : </w:t>
      </w:r>
      <w:r>
        <w:rPr>
          <w:rFonts w:ascii="Tahoma" w:eastAsia="微软雅黑" w:hAnsi="Tahoma" w:hint="eastAsia"/>
          <w:kern w:val="0"/>
          <w:sz w:val="22"/>
        </w:rPr>
        <w:t>没</w:t>
      </w:r>
      <w:r w:rsidRPr="00893301">
        <w:rPr>
          <w:rFonts w:ascii="Tahoma" w:eastAsia="微软雅黑" w:hAnsi="Tahoma"/>
          <w:kern w:val="0"/>
          <w:sz w:val="22"/>
        </w:rPr>
        <w:t>踩住时</w:t>
      </w:r>
      <w:r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/>
          <w:kern w:val="0"/>
          <w:sz w:val="22"/>
        </w:rPr>
        <w:t>”</w:t>
      </w:r>
    </w:p>
    <w:p w14:paraId="326DD837" w14:textId="1804CD00" w:rsidR="00893301" w:rsidRPr="00607EEE" w:rsidRDefault="005D2F54" w:rsidP="008933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就实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踩住时按下，离开后弹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了</w:t>
      </w:r>
      <w:r w:rsidR="00893301">
        <w:rPr>
          <w:rFonts w:ascii="Tahoma" w:eastAsia="微软雅黑" w:hAnsi="Tahoma" w:hint="eastAsia"/>
          <w:kern w:val="0"/>
          <w:sz w:val="22"/>
        </w:rPr>
        <w:t>。</w:t>
      </w:r>
    </w:p>
    <w:p w14:paraId="75843007" w14:textId="2264B4D8" w:rsidR="003F01E1" w:rsidRPr="00E56EDD" w:rsidRDefault="003F01E1" w:rsidP="003F01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33630B" wp14:editId="6CFC59AD">
            <wp:extent cx="1558154" cy="1073785"/>
            <wp:effectExtent l="0" t="0" r="4445" b="0"/>
            <wp:docPr id="1574223946" name="图片 1574223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101" cy="108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83A16B" wp14:editId="0F879CD1">
            <wp:extent cx="1599720" cy="1085989"/>
            <wp:effectExtent l="0" t="0" r="635" b="0"/>
            <wp:docPr id="1230930810" name="图片 12309308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6948" cy="109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515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7A7580" wp14:editId="2C952FB9">
            <wp:extent cx="1559063" cy="1074411"/>
            <wp:effectExtent l="0" t="0" r="3175" b="0"/>
            <wp:docPr id="1754465891" name="图片 1754465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0499" cy="1089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EEF2E" w14:textId="77777777" w:rsidR="00BC6313" w:rsidRDefault="00BC6313" w:rsidP="0056184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BFDB8B" w14:textId="5E81594C" w:rsidR="00A80B77" w:rsidRDefault="00A80B77" w:rsidP="0056184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F27016">
        <w:rPr>
          <w:rFonts w:ascii="Tahoma" w:eastAsia="微软雅黑" w:hAnsi="Tahoma" w:hint="eastAsia"/>
          <w:kern w:val="0"/>
          <w:sz w:val="22"/>
        </w:rPr>
        <w:t>插件也提供了逆向触发，能</w:t>
      </w:r>
      <w:r>
        <w:rPr>
          <w:rFonts w:ascii="Tahoma" w:eastAsia="微软雅黑" w:hAnsi="Tahoma" w:hint="eastAsia"/>
          <w:kern w:val="0"/>
          <w:sz w:val="22"/>
        </w:rPr>
        <w:t>逆向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独立开关：</w:t>
      </w:r>
    </w:p>
    <w:p w14:paraId="56C632E9" w14:textId="534A1058" w:rsidR="00A80B77" w:rsidRPr="00AB000F" w:rsidRDefault="00AB000F" w:rsidP="00AB00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B000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CD3192" wp14:editId="5E509191">
            <wp:extent cx="5274310" cy="1105535"/>
            <wp:effectExtent l="0" t="0" r="2540" b="0"/>
            <wp:docPr id="193964786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77AF6" w14:textId="73EF7FAB" w:rsidR="00561842" w:rsidRPr="00A80B77" w:rsidRDefault="00561842" w:rsidP="0056184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61842">
        <w:rPr>
          <w:rFonts w:ascii="Tahoma" w:eastAsia="微软雅黑" w:hAnsi="Tahoma" w:hint="eastAsia"/>
          <w:kern w:val="0"/>
          <w:sz w:val="22"/>
        </w:rPr>
        <w:t>这可以实现</w:t>
      </w:r>
      <w:r w:rsidRPr="00561842">
        <w:rPr>
          <w:rFonts w:ascii="Tahoma" w:eastAsia="微软雅黑" w:hAnsi="Tahoma" w:hint="eastAsia"/>
          <w:kern w:val="0"/>
          <w:sz w:val="22"/>
        </w:rPr>
        <w:t xml:space="preserve"> </w:t>
      </w:r>
      <w:r w:rsidRPr="00561842">
        <w:rPr>
          <w:rFonts w:ascii="Tahoma" w:eastAsia="微软雅黑" w:hAnsi="Tahoma" w:hint="eastAsia"/>
          <w:kern w:val="0"/>
          <w:sz w:val="22"/>
        </w:rPr>
        <w:t>未踩住时，开关处于按下状态，而踩住时，开关反而弹起</w:t>
      </w:r>
      <w:r w:rsidR="005241FF">
        <w:rPr>
          <w:rFonts w:ascii="Tahoma" w:eastAsia="微软雅黑" w:hAnsi="Tahoma" w:hint="eastAsia"/>
          <w:kern w:val="0"/>
          <w:sz w:val="22"/>
        </w:rPr>
        <w:t xml:space="preserve"> </w:t>
      </w:r>
      <w:r w:rsidR="005241FF">
        <w:rPr>
          <w:rFonts w:ascii="Tahoma" w:eastAsia="微软雅黑" w:hAnsi="Tahoma" w:hint="eastAsia"/>
          <w:kern w:val="0"/>
          <w:sz w:val="22"/>
        </w:rPr>
        <w:t>的功能</w:t>
      </w:r>
      <w:r w:rsidRPr="00561842">
        <w:rPr>
          <w:rFonts w:ascii="Tahoma" w:eastAsia="微软雅黑" w:hAnsi="Tahoma" w:hint="eastAsia"/>
          <w:kern w:val="0"/>
          <w:sz w:val="22"/>
        </w:rPr>
        <w:t>。</w:t>
      </w:r>
    </w:p>
    <w:p w14:paraId="61FB07FC" w14:textId="47A13A7B" w:rsidR="00561842" w:rsidRPr="003F01E1" w:rsidRDefault="003F01E1" w:rsidP="003F01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F01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A29261" wp14:editId="1014C8F0">
            <wp:extent cx="1580681" cy="769620"/>
            <wp:effectExtent l="0" t="0" r="635" b="0"/>
            <wp:docPr id="1505323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537" cy="771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3F01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65D689" wp14:editId="78A832AB">
            <wp:extent cx="1610814" cy="770890"/>
            <wp:effectExtent l="0" t="0" r="8890" b="0"/>
            <wp:docPr id="91375104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982" cy="775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3F01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2A40ED" wp14:editId="6544486E">
            <wp:extent cx="1581785" cy="770157"/>
            <wp:effectExtent l="0" t="0" r="0" b="0"/>
            <wp:docPr id="375174337" name="图片 37517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2575" cy="775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0569C" w14:textId="53BA22EC" w:rsidR="00B934F8" w:rsidRDefault="00B934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D89183" w14:textId="347CF3C3" w:rsidR="00B934F8" w:rsidRDefault="00B934F8" w:rsidP="00B934F8">
      <w:pPr>
        <w:pStyle w:val="2"/>
      </w:pPr>
      <w:r>
        <w:rPr>
          <w:rFonts w:hint="eastAsia"/>
        </w:rPr>
        <w:lastRenderedPageBreak/>
        <w:t>触发与时间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A77C4" w14:paraId="6B7A6C61" w14:textId="77777777" w:rsidTr="009A77C4">
        <w:tc>
          <w:tcPr>
            <w:tcW w:w="8522" w:type="dxa"/>
            <w:shd w:val="clear" w:color="auto" w:fill="FFF2CC" w:themeFill="accent4" w:themeFillTint="33"/>
          </w:tcPr>
          <w:p w14:paraId="62A15045" w14:textId="5E39B767" w:rsidR="009A77C4" w:rsidRDefault="009A77C4" w:rsidP="009A77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的概念</w:t>
            </w:r>
            <w:r w:rsidR="003E6223">
              <w:rPr>
                <w:rFonts w:ascii="Tahoma" w:eastAsia="微软雅黑" w:hAnsi="Tahoma" w:hint="eastAsia"/>
                <w:kern w:val="0"/>
                <w:sz w:val="22"/>
              </w:rPr>
              <w:t>了解即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耐心</w:t>
            </w:r>
            <w:r w:rsidR="003E6223">
              <w:rPr>
                <w:rFonts w:ascii="Tahoma" w:eastAsia="微软雅黑" w:hAnsi="Tahoma" w:hint="eastAsia"/>
                <w:kern w:val="0"/>
                <w:sz w:val="22"/>
              </w:rPr>
              <w:t>看完即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4A41CB5" w14:textId="716C4BB5" w:rsidR="009A77C4" w:rsidRDefault="009A77C4" w:rsidP="009A77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前面介绍的所有触发，理论上都默认瞬间执行完毕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内执行完）</w:t>
            </w:r>
            <w:r w:rsidRPr="007F077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E722176" w14:textId="03B55CDC" w:rsidR="009A77C4" w:rsidRPr="009A77C4" w:rsidRDefault="009A77C4" w:rsidP="009A77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在实际设计游戏时，很多指令的编写都与触发时间设定息息相关。</w:t>
            </w:r>
          </w:p>
        </w:tc>
      </w:tr>
    </w:tbl>
    <w:p w14:paraId="6493FFB2" w14:textId="6D42D8D1" w:rsidR="005367BB" w:rsidRDefault="005367BB" w:rsidP="005367BB">
      <w:pPr>
        <w:pStyle w:val="3"/>
      </w:pPr>
      <w:r>
        <w:rPr>
          <w:rFonts w:hint="eastAsia"/>
        </w:rPr>
        <w:t>持续触发与单次触发</w:t>
      </w:r>
    </w:p>
    <w:p w14:paraId="60E2070C" w14:textId="1693423F" w:rsidR="005367BB" w:rsidRPr="00B00C33" w:rsidRDefault="005367BB" w:rsidP="005367B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持续触发</w:t>
      </w:r>
    </w:p>
    <w:p w14:paraId="7BFF68A7" w14:textId="43180519" w:rsidR="006C4900" w:rsidRDefault="006C4900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4" w:name="持续触发"/>
      <w:r w:rsidRPr="006C4900">
        <w:rPr>
          <w:rFonts w:ascii="Tahoma" w:eastAsia="微软雅黑" w:hAnsi="Tahoma" w:hint="eastAsia"/>
          <w:b/>
          <w:bCs/>
          <w:kern w:val="0"/>
          <w:sz w:val="22"/>
        </w:rPr>
        <w:t>持续触发：</w:t>
      </w:r>
      <w:bookmarkEnd w:id="44"/>
      <w:r>
        <w:rPr>
          <w:rFonts w:ascii="Tahoma" w:eastAsia="微软雅黑" w:hAnsi="Tahoma" w:hint="eastAsia"/>
          <w:kern w:val="0"/>
          <w:sz w:val="22"/>
        </w:rPr>
        <w:t>指连续不断的触发，每帧都会对条件进行监听的触发。</w:t>
      </w:r>
    </w:p>
    <w:p w14:paraId="41A958C6" w14:textId="7D4658AB" w:rsidR="002238C1" w:rsidRDefault="002238C1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触发</w:t>
      </w:r>
      <w:r w:rsidR="00BF053B">
        <w:rPr>
          <w:rFonts w:ascii="Tahoma" w:eastAsia="微软雅黑" w:hAnsi="Tahoma" w:hint="eastAsia"/>
          <w:kern w:val="0"/>
          <w:sz w:val="22"/>
        </w:rPr>
        <w:t>主要</w:t>
      </w:r>
      <w:r>
        <w:rPr>
          <w:rFonts w:ascii="Tahoma" w:eastAsia="微软雅黑" w:hAnsi="Tahoma" w:hint="eastAsia"/>
          <w:kern w:val="0"/>
          <w:sz w:val="22"/>
        </w:rPr>
        <w:t>在于</w:t>
      </w:r>
      <w:r w:rsidR="00BF053B">
        <w:rPr>
          <w:rFonts w:ascii="Tahoma" w:eastAsia="微软雅黑" w:hAnsi="Tahoma" w:hint="eastAsia"/>
          <w:kern w:val="0"/>
          <w:sz w:val="22"/>
        </w:rPr>
        <w:t>实时</w:t>
      </w:r>
      <w:r>
        <w:rPr>
          <w:rFonts w:ascii="Tahoma" w:eastAsia="微软雅黑" w:hAnsi="Tahoma" w:hint="eastAsia"/>
          <w:kern w:val="0"/>
          <w:sz w:val="22"/>
        </w:rPr>
        <w:t>监听（各种情况的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判断语句）</w:t>
      </w:r>
      <w:r w:rsidR="00BF053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若</w:t>
      </w:r>
      <w:r w:rsidR="00BF053B">
        <w:rPr>
          <w:rFonts w:ascii="Tahoma" w:eastAsia="微软雅黑" w:hAnsi="Tahoma" w:hint="eastAsia"/>
          <w:kern w:val="0"/>
          <w:sz w:val="22"/>
        </w:rPr>
        <w:t>某一</w:t>
      </w:r>
      <w:r>
        <w:rPr>
          <w:rFonts w:ascii="Tahoma" w:eastAsia="微软雅黑" w:hAnsi="Tahoma" w:hint="eastAsia"/>
          <w:kern w:val="0"/>
          <w:sz w:val="22"/>
        </w:rPr>
        <w:t>帧情况</w:t>
      </w:r>
      <w:r w:rsidR="00BF053B">
        <w:rPr>
          <w:rFonts w:ascii="Tahoma" w:eastAsia="微软雅黑" w:hAnsi="Tahoma" w:hint="eastAsia"/>
          <w:kern w:val="0"/>
          <w:sz w:val="22"/>
        </w:rPr>
        <w:t>发生变化，才立即执行触发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238C1" w14:paraId="522CCFA1" w14:textId="77777777" w:rsidTr="002238C1">
        <w:tc>
          <w:tcPr>
            <w:tcW w:w="8522" w:type="dxa"/>
          </w:tcPr>
          <w:p w14:paraId="25B7F93F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DE1B490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76D8C782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</w:p>
          <w:p w14:paraId="756AC633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说明：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&gt;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该函数每帧都会执行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1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次，每秒则会执行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60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次。</w:t>
            </w:r>
          </w:p>
          <w:p w14:paraId="1C429C06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26851A5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</w:t>
            </w:r>
            <w:proofErr w:type="gramStart"/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ap.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</w:t>
            </w:r>
            <w:proofErr w:type="gramEnd"/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sceneActive ){</w:t>
            </w:r>
          </w:p>
          <w:p w14:paraId="3710FB03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refreshIfNeeded();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请求刷新</w:t>
            </w:r>
          </w:p>
          <w:p w14:paraId="217A744A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sceneActive</w:t>
            </w:r>
            <w:proofErr w:type="gramEnd"/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71CBF852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Interpreter();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串行解释器</w:t>
            </w:r>
          </w:p>
          <w:p w14:paraId="39025FE5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B25A2A5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Scroll();   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镜头</w:t>
            </w:r>
          </w:p>
          <w:p w14:paraId="5DDD4E3C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Events();   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事件容器</w:t>
            </w:r>
          </w:p>
          <w:p w14:paraId="0E0F39C7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Vehicles(); 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载具</w:t>
            </w:r>
          </w:p>
          <w:p w14:paraId="792842EF" w14:textId="77777777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238C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Parallax();         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proofErr w:type="gramStart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</w:t>
            </w:r>
            <w:proofErr w:type="gramEnd"/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刷新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2238C1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远景</w:t>
            </w:r>
          </w:p>
          <w:p w14:paraId="12BC0587" w14:textId="22935ED0" w:rsidR="002238C1" w:rsidRPr="002238C1" w:rsidRDefault="002238C1" w:rsidP="002238C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238C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4D58B38E" w14:textId="3E2E5A52" w:rsidR="00B97A3F" w:rsidRDefault="00B97A3F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重力开关为例，玩家踩在重力开关上，重力开关保持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开启状态。</w:t>
      </w:r>
    </w:p>
    <w:p w14:paraId="0883364E" w14:textId="3D3B908C" w:rsidR="00BF053B" w:rsidRDefault="00BF053B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只在踩下的那一瞬间会被执行，其它时间都只是在监听重力开关。</w:t>
      </w:r>
    </w:p>
    <w:p w14:paraId="03C9ABB7" w14:textId="332B1F19" w:rsidR="009B431F" w:rsidRPr="009B431F" w:rsidRDefault="009B431F" w:rsidP="009B43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B43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C410EA" wp14:editId="6B22DAA7">
            <wp:extent cx="1973580" cy="998220"/>
            <wp:effectExtent l="0" t="0" r="7620" b="0"/>
            <wp:docPr id="7729602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8ED99" w14:textId="388F10E9" w:rsidR="00B97A3F" w:rsidRDefault="0094168E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6B2790">
        <w:rPr>
          <w:rFonts w:ascii="Tahoma" w:eastAsia="微软雅黑" w:hAnsi="Tahoma" w:hint="eastAsia"/>
          <w:kern w:val="0"/>
          <w:sz w:val="22"/>
        </w:rPr>
        <w:t>一直踩住</w:t>
      </w:r>
      <w:r w:rsidR="00BF053B">
        <w:rPr>
          <w:rFonts w:ascii="Tahoma" w:eastAsia="微软雅黑" w:hAnsi="Tahoma" w:hint="eastAsia"/>
          <w:kern w:val="0"/>
          <w:sz w:val="22"/>
        </w:rPr>
        <w:t>，</w:t>
      </w:r>
      <w:r w:rsidR="006B2790">
        <w:rPr>
          <w:rFonts w:ascii="Tahoma" w:eastAsia="微软雅黑" w:hAnsi="Tahoma" w:hint="eastAsia"/>
          <w:kern w:val="0"/>
          <w:sz w:val="22"/>
        </w:rPr>
        <w:t>这是</w:t>
      </w:r>
      <w:r w:rsidR="00BF053B">
        <w:rPr>
          <w:rFonts w:ascii="Tahoma" w:eastAsia="微软雅黑" w:hAnsi="Tahoma" w:hint="eastAsia"/>
          <w:kern w:val="0"/>
          <w:sz w:val="22"/>
        </w:rPr>
        <w:t>其它</w:t>
      </w:r>
      <w:r w:rsidR="00B97A3F">
        <w:rPr>
          <w:rFonts w:ascii="Tahoma" w:eastAsia="微软雅黑" w:hAnsi="Tahoma" w:hint="eastAsia"/>
          <w:kern w:val="0"/>
          <w:sz w:val="22"/>
        </w:rPr>
        <w:t>事件执行了一个强制指令，把重力开关的独立开关</w:t>
      </w:r>
      <w:r w:rsidR="00B97A3F">
        <w:rPr>
          <w:rFonts w:ascii="Tahoma" w:eastAsia="微软雅黑" w:hAnsi="Tahoma" w:hint="eastAsia"/>
          <w:kern w:val="0"/>
          <w:sz w:val="22"/>
        </w:rPr>
        <w:t>A</w:t>
      </w:r>
      <w:r w:rsidR="00B97A3F">
        <w:rPr>
          <w:rFonts w:ascii="Tahoma" w:eastAsia="微软雅黑" w:hAnsi="Tahoma" w:hint="eastAsia"/>
          <w:kern w:val="0"/>
          <w:sz w:val="22"/>
        </w:rPr>
        <w:t>关闭。</w:t>
      </w:r>
    </w:p>
    <w:p w14:paraId="519528AD" w14:textId="1E837B9C" w:rsidR="0094168E" w:rsidRPr="009B431F" w:rsidRDefault="009B431F" w:rsidP="009B43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B43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B51166" wp14:editId="75411DB2">
            <wp:extent cx="3771900" cy="502920"/>
            <wp:effectExtent l="0" t="0" r="0" b="0"/>
            <wp:docPr id="17282898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A85EC" w14:textId="2EBCBE21" w:rsidR="00B97A3F" w:rsidRDefault="00B97A3F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一直踩在重力开关上，所以重力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在关闭的一瞬间，又被重新开启了。</w:t>
      </w:r>
    </w:p>
    <w:p w14:paraId="09132253" w14:textId="571EA9F9" w:rsidR="00B97A3F" w:rsidRDefault="00B97A3F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是持续触发的效果。</w:t>
      </w:r>
    </w:p>
    <w:p w14:paraId="01467EC4" w14:textId="77777777" w:rsidR="009B431F" w:rsidRDefault="009B431F" w:rsidP="009B431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431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791C15E" wp14:editId="3DB3FEE7">
            <wp:extent cx="1973580" cy="998220"/>
            <wp:effectExtent l="0" t="0" r="7620" b="0"/>
            <wp:docPr id="1825125287" name="图片 1825125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1E081" w14:textId="42EAC1E3" w:rsidR="008E475D" w:rsidRDefault="008E475D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53EBA">
        <w:rPr>
          <w:rFonts w:ascii="Tahoma" w:eastAsia="微软雅黑" w:hAnsi="Tahoma" w:hint="eastAsia"/>
          <w:b/>
          <w:bCs/>
          <w:kern w:val="0"/>
          <w:sz w:val="22"/>
        </w:rPr>
        <w:t>持续触发的</w:t>
      </w:r>
      <w:r w:rsidR="00BF7556" w:rsidRPr="00353EBA">
        <w:rPr>
          <w:rFonts w:ascii="Tahoma" w:eastAsia="微软雅黑" w:hAnsi="Tahoma" w:hint="eastAsia"/>
          <w:b/>
          <w:bCs/>
          <w:kern w:val="0"/>
          <w:sz w:val="22"/>
        </w:rPr>
        <w:t>优点</w:t>
      </w:r>
      <w:r w:rsidR="00353EB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无论在什么情况下，只要条件发生变化，就能立即触发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。</w:t>
      </w:r>
    </w:p>
    <w:p w14:paraId="1022DFC0" w14:textId="431CFA8E" w:rsidR="00B97A3F" w:rsidRDefault="00BF7556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53EBA">
        <w:rPr>
          <w:rFonts w:ascii="Tahoma" w:eastAsia="微软雅黑" w:hAnsi="Tahoma" w:hint="eastAsia"/>
          <w:b/>
          <w:bCs/>
          <w:kern w:val="0"/>
          <w:sz w:val="22"/>
        </w:rPr>
        <w:t>持续触发的</w:t>
      </w:r>
      <w:r w:rsidR="00B97A3F" w:rsidRPr="00353EBA">
        <w:rPr>
          <w:rFonts w:ascii="Tahoma" w:eastAsia="微软雅黑" w:hAnsi="Tahoma" w:hint="eastAsia"/>
          <w:b/>
          <w:bCs/>
          <w:kern w:val="0"/>
          <w:sz w:val="22"/>
        </w:rPr>
        <w:t>缺点</w:t>
      </w:r>
      <w:r w:rsidR="00353EBA">
        <w:rPr>
          <w:rFonts w:ascii="Tahoma" w:eastAsia="微软雅黑" w:hAnsi="Tahoma" w:hint="eastAsia"/>
          <w:kern w:val="0"/>
          <w:sz w:val="22"/>
        </w:rPr>
        <w:t xml:space="preserve"> </w:t>
      </w:r>
      <w:r w:rsidR="00B97A3F">
        <w:rPr>
          <w:rFonts w:ascii="Tahoma" w:eastAsia="微软雅黑" w:hAnsi="Tahoma" w:hint="eastAsia"/>
          <w:kern w:val="0"/>
          <w:sz w:val="22"/>
        </w:rPr>
        <w:t>是如果</w:t>
      </w:r>
      <w:r w:rsidR="00BF053B">
        <w:rPr>
          <w:rFonts w:ascii="Tahoma" w:eastAsia="微软雅黑" w:hAnsi="Tahoma" w:hint="eastAsia"/>
          <w:kern w:val="0"/>
          <w:sz w:val="22"/>
        </w:rPr>
        <w:t>有特殊情况需要</w:t>
      </w:r>
      <w:r w:rsidR="005B0995">
        <w:rPr>
          <w:rFonts w:ascii="Tahoma" w:eastAsia="微软雅黑" w:hAnsi="Tahoma" w:hint="eastAsia"/>
          <w:kern w:val="0"/>
          <w:sz w:val="22"/>
        </w:rPr>
        <w:t>处理时，必须先关闭持续触发，等特殊处理执行完毕后才能再开启</w:t>
      </w:r>
      <w:r w:rsidR="009D235C">
        <w:rPr>
          <w:rFonts w:ascii="Tahoma" w:eastAsia="微软雅黑" w:hAnsi="Tahoma" w:hint="eastAsia"/>
          <w:kern w:val="0"/>
          <w:sz w:val="22"/>
        </w:rPr>
        <w:t>持续触发</w:t>
      </w:r>
      <w:r w:rsidR="005B0995">
        <w:rPr>
          <w:rFonts w:ascii="Tahoma" w:eastAsia="微软雅黑" w:hAnsi="Tahoma" w:hint="eastAsia"/>
          <w:kern w:val="0"/>
          <w:sz w:val="22"/>
        </w:rPr>
        <w:t>。</w:t>
      </w:r>
    </w:p>
    <w:p w14:paraId="636104AC" w14:textId="77777777" w:rsidR="002D1B4F" w:rsidRDefault="002D1B4F" w:rsidP="0086612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4D8AD92" w14:textId="4CD0C4F0" w:rsidR="005367BB" w:rsidRPr="00B00C33" w:rsidRDefault="005367BB" w:rsidP="005367B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单次触发</w:t>
      </w:r>
    </w:p>
    <w:p w14:paraId="5704B719" w14:textId="6BAC0561" w:rsidR="00C84C57" w:rsidRDefault="006C4900" w:rsidP="006C490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5" w:name="单次触发"/>
      <w:r w:rsidRPr="006C4900">
        <w:rPr>
          <w:rFonts w:ascii="Tahoma" w:eastAsia="微软雅黑" w:hAnsi="Tahoma" w:hint="eastAsia"/>
          <w:b/>
          <w:bCs/>
          <w:kern w:val="0"/>
          <w:sz w:val="22"/>
        </w:rPr>
        <w:t>单次触发：</w:t>
      </w:r>
      <w:bookmarkEnd w:id="45"/>
      <w:r w:rsidRPr="006C4900">
        <w:rPr>
          <w:rFonts w:ascii="Tahoma" w:eastAsia="微软雅黑" w:hAnsi="Tahoma" w:hint="eastAsia"/>
          <w:kern w:val="0"/>
          <w:sz w:val="22"/>
        </w:rPr>
        <w:t>指只执行一次指令的触发。</w:t>
      </w:r>
    </w:p>
    <w:p w14:paraId="43452F67" w14:textId="268E4A05" w:rsidR="00182D53" w:rsidRPr="006C4900" w:rsidRDefault="00182D53" w:rsidP="006C490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次触发就是只执行一次的指令，没有实时监听的功能。</w:t>
      </w:r>
    </w:p>
    <w:p w14:paraId="09D8E57B" w14:textId="6E895E3C" w:rsidR="006C4900" w:rsidRPr="009B431F" w:rsidRDefault="009B431F" w:rsidP="009B431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431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3D2B48" wp14:editId="2DF1C21C">
            <wp:extent cx="2446020" cy="663441"/>
            <wp:effectExtent l="0" t="0" r="0" b="3810"/>
            <wp:docPr id="18964752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495" cy="664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31B94" w14:textId="59341157" w:rsidR="00C84C57" w:rsidRDefault="00C84C57" w:rsidP="00092EB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 w:rsidR="0039311A">
        <w:rPr>
          <w:rFonts w:ascii="Tahoma" w:eastAsia="微软雅黑" w:hAnsi="Tahoma" w:hint="eastAsia"/>
          <w:kern w:val="0"/>
          <w:sz w:val="22"/>
        </w:rPr>
        <w:t>机关管理层中，你会发现</w:t>
      </w:r>
      <w:r w:rsidR="008C712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次性开关</w:t>
      </w:r>
      <w:r w:rsidR="008C7123">
        <w:rPr>
          <w:rFonts w:ascii="Tahoma" w:eastAsia="微软雅黑" w:hAnsi="Tahoma" w:hint="eastAsia"/>
          <w:kern w:val="0"/>
          <w:sz w:val="22"/>
        </w:rPr>
        <w:t xml:space="preserve"> </w:t>
      </w:r>
      <w:r w:rsidR="008C7123">
        <w:rPr>
          <w:rFonts w:ascii="Tahoma" w:eastAsia="微软雅黑" w:hAnsi="Tahoma" w:hint="eastAsia"/>
          <w:kern w:val="0"/>
          <w:sz w:val="22"/>
        </w:rPr>
        <w:t>，旁边有个回复开关</w:t>
      </w:r>
      <w:r w:rsidR="00182D53">
        <w:rPr>
          <w:rFonts w:ascii="Tahoma" w:eastAsia="微软雅黑" w:hAnsi="Tahoma" w:hint="eastAsia"/>
          <w:kern w:val="0"/>
          <w:sz w:val="22"/>
        </w:rPr>
        <w:t>事件，这个事件用于关闭独立开关</w:t>
      </w:r>
      <w:r w:rsidR="00182D53">
        <w:rPr>
          <w:rFonts w:ascii="Tahoma" w:eastAsia="微软雅黑" w:hAnsi="Tahoma" w:hint="eastAsia"/>
          <w:kern w:val="0"/>
          <w:sz w:val="22"/>
        </w:rPr>
        <w:t>A</w:t>
      </w:r>
      <w:r w:rsidR="008C7123">
        <w:rPr>
          <w:rFonts w:ascii="Tahoma" w:eastAsia="微软雅黑" w:hAnsi="Tahoma" w:hint="eastAsia"/>
          <w:kern w:val="0"/>
          <w:sz w:val="22"/>
        </w:rPr>
        <w:t>。</w:t>
      </w:r>
    </w:p>
    <w:p w14:paraId="787F95F4" w14:textId="7B1DBB27" w:rsidR="00092EBD" w:rsidRPr="009B431F" w:rsidRDefault="009B431F" w:rsidP="009B431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431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CAC61F" wp14:editId="45647E6C">
            <wp:extent cx="2442733" cy="1059180"/>
            <wp:effectExtent l="0" t="0" r="0" b="7620"/>
            <wp:docPr id="132637555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274" cy="106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1F0AA" w14:textId="77777777" w:rsidR="00092EBD" w:rsidRDefault="008C7123" w:rsidP="00092EB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次性开关执行的是单条指令，</w:t>
      </w:r>
      <w:r w:rsidR="00092EBD">
        <w:rPr>
          <w:rFonts w:ascii="Tahoma" w:eastAsia="微软雅黑" w:hAnsi="Tahoma" w:hint="eastAsia"/>
          <w:kern w:val="0"/>
          <w:sz w:val="22"/>
        </w:rPr>
        <w:t>与重力开关相似，</w:t>
      </w:r>
      <w:r>
        <w:rPr>
          <w:rFonts w:ascii="Tahoma" w:eastAsia="微软雅黑" w:hAnsi="Tahoma" w:hint="eastAsia"/>
          <w:kern w:val="0"/>
          <w:sz w:val="22"/>
        </w:rPr>
        <w:t>踩下之后，</w:t>
      </w:r>
      <w:r w:rsidR="00092EBD">
        <w:rPr>
          <w:rFonts w:ascii="Tahoma" w:eastAsia="微软雅黑" w:hAnsi="Tahoma" w:hint="eastAsia"/>
          <w:kern w:val="0"/>
          <w:sz w:val="22"/>
        </w:rPr>
        <w:t>也</w:t>
      </w:r>
      <w:r>
        <w:rPr>
          <w:rFonts w:ascii="Tahoma" w:eastAsia="微软雅黑" w:hAnsi="Tahoma" w:hint="eastAsia"/>
          <w:kern w:val="0"/>
          <w:sz w:val="22"/>
        </w:rPr>
        <w:t>开启了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 w:rsidR="00092EBD">
        <w:rPr>
          <w:rFonts w:ascii="Tahoma" w:eastAsia="微软雅黑" w:hAnsi="Tahoma" w:hint="eastAsia"/>
          <w:kern w:val="0"/>
          <w:sz w:val="22"/>
        </w:rPr>
        <w:t>。</w:t>
      </w:r>
    </w:p>
    <w:p w14:paraId="360B23B3" w14:textId="77777777" w:rsidR="009B431F" w:rsidRDefault="008C7123" w:rsidP="00092EB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 w:rsidR="00092EBD">
        <w:rPr>
          <w:rFonts w:ascii="Tahoma" w:eastAsia="微软雅黑" w:hAnsi="Tahoma" w:hint="eastAsia"/>
          <w:kern w:val="0"/>
          <w:sz w:val="22"/>
        </w:rPr>
        <w:t>开启之后</w:t>
      </w:r>
      <w:r>
        <w:rPr>
          <w:rFonts w:ascii="Tahoma" w:eastAsia="微软雅黑" w:hAnsi="Tahoma" w:hint="eastAsia"/>
          <w:kern w:val="0"/>
          <w:sz w:val="22"/>
        </w:rPr>
        <w:t>就没有被管了。</w:t>
      </w:r>
    </w:p>
    <w:p w14:paraId="3C1036D7" w14:textId="439B40A0" w:rsidR="00C84C57" w:rsidRDefault="00092EBD" w:rsidP="00092EB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8C7123">
        <w:rPr>
          <w:rFonts w:ascii="Tahoma" w:eastAsia="微软雅黑" w:hAnsi="Tahoma" w:hint="eastAsia"/>
          <w:kern w:val="0"/>
          <w:sz w:val="22"/>
        </w:rPr>
        <w:t>另一个事件执行</w:t>
      </w:r>
      <w:r>
        <w:rPr>
          <w:rFonts w:ascii="Tahoma" w:eastAsia="微软雅黑" w:hAnsi="Tahoma" w:hint="eastAsia"/>
          <w:kern w:val="0"/>
          <w:sz w:val="22"/>
        </w:rPr>
        <w:t>关闭</w:t>
      </w:r>
      <w:r w:rsidR="008C712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那么就一直关闭了。</w:t>
      </w:r>
    </w:p>
    <w:p w14:paraId="0C902739" w14:textId="11F01D28" w:rsidR="008C7123" w:rsidRDefault="009B431F" w:rsidP="009B431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431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AA47F6" wp14:editId="5810A754">
            <wp:extent cx="2238433" cy="607137"/>
            <wp:effectExtent l="0" t="0" r="0" b="2540"/>
            <wp:docPr id="778110244" name="图片 778110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109" cy="61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B431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47DE02" wp14:editId="21EEDC99">
            <wp:extent cx="2613660" cy="640801"/>
            <wp:effectExtent l="0" t="0" r="0" b="6985"/>
            <wp:docPr id="1176751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190" cy="6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8238D" w14:textId="49C4F24D" w:rsidR="005367BB" w:rsidRDefault="007C1224" w:rsidP="00E81C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53EBA">
        <w:rPr>
          <w:rFonts w:ascii="Tahoma" w:eastAsia="微软雅黑" w:hAnsi="Tahoma" w:hint="eastAsia"/>
          <w:b/>
          <w:bCs/>
          <w:kern w:val="0"/>
          <w:sz w:val="22"/>
        </w:rPr>
        <w:t>单次触发的</w:t>
      </w:r>
      <w:r w:rsidR="00BF7556" w:rsidRPr="00353EBA">
        <w:rPr>
          <w:rFonts w:ascii="Tahoma" w:eastAsia="微软雅黑" w:hAnsi="Tahoma" w:hint="eastAsia"/>
          <w:b/>
          <w:bCs/>
          <w:kern w:val="0"/>
          <w:sz w:val="22"/>
        </w:rPr>
        <w:t>优点</w:t>
      </w:r>
      <w:r w:rsidR="00353EB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只</w:t>
      </w:r>
      <w:r w:rsidR="00BF7556">
        <w:rPr>
          <w:rFonts w:ascii="Tahoma" w:eastAsia="微软雅黑" w:hAnsi="Tahoma" w:hint="eastAsia"/>
          <w:kern w:val="0"/>
          <w:sz w:val="22"/>
        </w:rPr>
        <w:t>考虑某个时间点，在那个时间点的</w:t>
      </w:r>
      <w:r>
        <w:rPr>
          <w:rFonts w:ascii="Tahoma" w:eastAsia="微软雅黑" w:hAnsi="Tahoma" w:hint="eastAsia"/>
          <w:kern w:val="0"/>
          <w:sz w:val="22"/>
        </w:rPr>
        <w:t>一瞬间</w:t>
      </w:r>
      <w:r w:rsidR="00BF7556">
        <w:rPr>
          <w:rFonts w:ascii="Tahoma" w:eastAsia="微软雅黑" w:hAnsi="Tahoma" w:hint="eastAsia"/>
          <w:kern w:val="0"/>
          <w:sz w:val="22"/>
        </w:rPr>
        <w:t>执行指令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9B25517" w14:textId="23905036" w:rsidR="005367BB" w:rsidRDefault="00BF7556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53EBA">
        <w:rPr>
          <w:rFonts w:ascii="Tahoma" w:eastAsia="微软雅黑" w:hAnsi="Tahoma" w:hint="eastAsia"/>
          <w:b/>
          <w:bCs/>
          <w:kern w:val="0"/>
          <w:sz w:val="22"/>
        </w:rPr>
        <w:t>单次触发的缺点</w:t>
      </w:r>
      <w:r w:rsidR="00353EBA">
        <w:rPr>
          <w:rFonts w:ascii="Tahoma" w:eastAsia="微软雅黑" w:hAnsi="Tahoma" w:hint="eastAsia"/>
          <w:kern w:val="0"/>
          <w:sz w:val="22"/>
        </w:rPr>
        <w:t xml:space="preserve"> </w:t>
      </w:r>
      <w:r w:rsidR="00B42FB8">
        <w:rPr>
          <w:rFonts w:ascii="Tahoma" w:eastAsia="微软雅黑" w:hAnsi="Tahoma" w:hint="eastAsia"/>
          <w:kern w:val="0"/>
          <w:sz w:val="22"/>
        </w:rPr>
        <w:t>是无法让事件一直保持开启</w:t>
      </w:r>
      <w:r w:rsidR="00B42FB8">
        <w:rPr>
          <w:rFonts w:ascii="Tahoma" w:eastAsia="微软雅黑" w:hAnsi="Tahoma" w:hint="eastAsia"/>
          <w:kern w:val="0"/>
          <w:sz w:val="22"/>
        </w:rPr>
        <w:t>/</w:t>
      </w:r>
      <w:r w:rsidR="00B42FB8">
        <w:rPr>
          <w:rFonts w:ascii="Tahoma" w:eastAsia="微软雅黑" w:hAnsi="Tahoma" w:hint="eastAsia"/>
          <w:kern w:val="0"/>
          <w:sz w:val="22"/>
        </w:rPr>
        <w:t>关闭状态</w:t>
      </w:r>
      <w:r w:rsidR="007A738E">
        <w:rPr>
          <w:rFonts w:ascii="Tahoma" w:eastAsia="微软雅黑" w:hAnsi="Tahoma" w:hint="eastAsia"/>
          <w:kern w:val="0"/>
          <w:sz w:val="22"/>
        </w:rPr>
        <w:t>。</w:t>
      </w:r>
      <w:r w:rsidR="00B42FB8">
        <w:rPr>
          <w:rFonts w:ascii="Tahoma" w:eastAsia="微软雅黑" w:hAnsi="Tahoma" w:hint="eastAsia"/>
          <w:kern w:val="0"/>
          <w:sz w:val="22"/>
        </w:rPr>
        <w:t>当执行开启</w:t>
      </w:r>
      <w:r w:rsidR="00885011">
        <w:rPr>
          <w:rFonts w:ascii="Tahoma" w:eastAsia="微软雅黑" w:hAnsi="Tahoma" w:hint="eastAsia"/>
          <w:kern w:val="0"/>
          <w:sz w:val="22"/>
        </w:rPr>
        <w:t>过了一段时间</w:t>
      </w:r>
      <w:r w:rsidR="00B42FB8">
        <w:rPr>
          <w:rFonts w:ascii="Tahoma" w:eastAsia="微软雅黑" w:hAnsi="Tahoma" w:hint="eastAsia"/>
          <w:kern w:val="0"/>
          <w:sz w:val="22"/>
        </w:rPr>
        <w:t>后，你不好确认它还是不是</w:t>
      </w:r>
      <w:r w:rsidR="00C53B7A">
        <w:rPr>
          <w:rFonts w:ascii="Tahoma" w:eastAsia="微软雅黑" w:hAnsi="Tahoma" w:hint="eastAsia"/>
          <w:kern w:val="0"/>
          <w:sz w:val="22"/>
        </w:rPr>
        <w:t>还处于</w:t>
      </w:r>
      <w:r w:rsidR="00B42FB8">
        <w:rPr>
          <w:rFonts w:ascii="Tahoma" w:eastAsia="微软雅黑" w:hAnsi="Tahoma" w:hint="eastAsia"/>
          <w:kern w:val="0"/>
          <w:sz w:val="22"/>
        </w:rPr>
        <w:t>开启的状态，因为有可能一些特殊情况</w:t>
      </w:r>
      <w:r w:rsidR="00731C16">
        <w:rPr>
          <w:rFonts w:ascii="Tahoma" w:eastAsia="微软雅黑" w:hAnsi="Tahoma" w:hint="eastAsia"/>
          <w:kern w:val="0"/>
          <w:sz w:val="22"/>
        </w:rPr>
        <w:t>会</w:t>
      </w:r>
      <w:r w:rsidR="00B42FB8">
        <w:rPr>
          <w:rFonts w:ascii="Tahoma" w:eastAsia="微软雅黑" w:hAnsi="Tahoma" w:hint="eastAsia"/>
          <w:kern w:val="0"/>
          <w:sz w:val="22"/>
        </w:rPr>
        <w:t>干扰</w:t>
      </w:r>
      <w:r w:rsidR="00731C16">
        <w:rPr>
          <w:rFonts w:ascii="Tahoma" w:eastAsia="微软雅黑" w:hAnsi="Tahoma" w:hint="eastAsia"/>
          <w:kern w:val="0"/>
          <w:sz w:val="22"/>
        </w:rPr>
        <w:t>开关</w:t>
      </w:r>
      <w:r w:rsidR="00B42FB8">
        <w:rPr>
          <w:rFonts w:ascii="Tahoma" w:eastAsia="微软雅黑" w:hAnsi="Tahoma" w:hint="eastAsia"/>
          <w:kern w:val="0"/>
          <w:sz w:val="22"/>
        </w:rPr>
        <w:t>。</w:t>
      </w:r>
    </w:p>
    <w:p w14:paraId="0D4BC1A6" w14:textId="2E50C589" w:rsidR="0023529F" w:rsidRDefault="009B431F" w:rsidP="009B4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E7BFDA" w14:textId="23A8E1A8" w:rsidR="00A075D5" w:rsidRPr="00A075D5" w:rsidRDefault="00A075D5" w:rsidP="00A075D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实现方式区分</w:t>
      </w:r>
    </w:p>
    <w:p w14:paraId="6CB7AF03" w14:textId="698A6E7F" w:rsidR="00A075D5" w:rsidRDefault="00A075D5" w:rsidP="00A075D5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计时开关为例</w:t>
      </w:r>
      <w:r w:rsidR="00D263F8">
        <w:rPr>
          <w:rFonts w:ascii="Tahoma" w:eastAsia="微软雅黑" w:hAnsi="Tahoma" w:hint="eastAsia"/>
          <w:kern w:val="0"/>
          <w:sz w:val="22"/>
        </w:rPr>
        <w:t>，示例中的计时开关有开关和灯两个事件。</w:t>
      </w:r>
    </w:p>
    <w:p w14:paraId="05DB5186" w14:textId="15FBCB4C" w:rsidR="00D263F8" w:rsidRPr="00D263F8" w:rsidRDefault="00D263F8" w:rsidP="00D263F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63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4428BA" wp14:editId="2E9F71F6">
            <wp:extent cx="1951450" cy="1341120"/>
            <wp:effectExtent l="0" t="0" r="0" b="0"/>
            <wp:docPr id="79017967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239" cy="1341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D4C81" w14:textId="552EEDCC" w:rsidR="00A075D5" w:rsidRDefault="00D263F8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法</w:t>
      </w:r>
      <w:r w:rsidR="00C45D0E">
        <w:rPr>
          <w:rFonts w:ascii="Tahoma" w:eastAsia="微软雅黑" w:hAnsi="Tahoma" w:hint="eastAsia"/>
          <w:kern w:val="0"/>
          <w:sz w:val="22"/>
        </w:rPr>
        <w:t>1</w:t>
      </w:r>
      <w:r w:rsidR="00C45D0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用计数开关来实现，灯绑定计数开关触发，</w:t>
      </w:r>
      <w:r w:rsidR="00C45D0E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按下</w:t>
      </w:r>
      <w:r w:rsidR="00C45D0E"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>绑定钥匙。</w:t>
      </w:r>
    </w:p>
    <w:p w14:paraId="5F6F8F86" w14:textId="7D81E730" w:rsidR="00D263F8" w:rsidRDefault="00D263F8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C45D0E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被按下，</w:t>
      </w:r>
      <w:r w:rsidR="00C45D0E">
        <w:rPr>
          <w:rFonts w:ascii="Tahoma" w:eastAsia="微软雅黑" w:hAnsi="Tahoma" w:hint="eastAsia"/>
          <w:kern w:val="0"/>
          <w:sz w:val="22"/>
        </w:rPr>
        <w:t>灯会自动亮起，</w:t>
      </w:r>
      <w:r>
        <w:rPr>
          <w:rFonts w:ascii="Tahoma" w:eastAsia="微软雅黑" w:hAnsi="Tahoma" w:hint="eastAsia"/>
          <w:kern w:val="0"/>
          <w:sz w:val="22"/>
        </w:rPr>
        <w:t>过一段时间后，关闭按钮的独立开关即可。</w:t>
      </w:r>
    </w:p>
    <w:p w14:paraId="46267274" w14:textId="084217C0" w:rsidR="00D263F8" w:rsidRDefault="00D263F8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实现方式就</w:t>
      </w:r>
      <w:r w:rsidR="00C45D0E">
        <w:rPr>
          <w:rFonts w:ascii="Tahoma" w:eastAsia="微软雅黑" w:hAnsi="Tahoma" w:hint="eastAsia"/>
          <w:kern w:val="0"/>
          <w:sz w:val="22"/>
        </w:rPr>
        <w:t>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触发</w:t>
      </w:r>
      <w:r w:rsidR="00C45D0E">
        <w:rPr>
          <w:rFonts w:ascii="Tahoma" w:eastAsia="微软雅黑" w:hAnsi="Tahoma" w:hint="eastAsia"/>
          <w:kern w:val="0"/>
          <w:sz w:val="22"/>
        </w:rPr>
        <w:t xml:space="preserve"> </w:t>
      </w:r>
      <w:r w:rsidR="00C45D0E">
        <w:rPr>
          <w:rFonts w:ascii="Tahoma" w:eastAsia="微软雅黑" w:hAnsi="Tahoma" w:hint="eastAsia"/>
          <w:kern w:val="0"/>
          <w:sz w:val="22"/>
        </w:rPr>
        <w:t>实现</w:t>
      </w:r>
      <w:r>
        <w:rPr>
          <w:rFonts w:ascii="Tahoma" w:eastAsia="微软雅黑" w:hAnsi="Tahoma" w:hint="eastAsia"/>
          <w:kern w:val="0"/>
          <w:sz w:val="22"/>
        </w:rPr>
        <w:t>，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变化</w:t>
      </w:r>
      <w:proofErr w:type="gramEnd"/>
      <w:r>
        <w:rPr>
          <w:rFonts w:ascii="Tahoma" w:eastAsia="微软雅黑" w:hAnsi="Tahoma" w:hint="eastAsia"/>
          <w:kern w:val="0"/>
          <w:sz w:val="22"/>
        </w:rPr>
        <w:t>时，灯会根据钥匙数量</w:t>
      </w:r>
      <w:r w:rsidR="00C45D0E">
        <w:rPr>
          <w:rFonts w:ascii="Tahoma" w:eastAsia="微软雅黑" w:hAnsi="Tahoma" w:hint="eastAsia"/>
          <w:kern w:val="0"/>
          <w:sz w:val="22"/>
        </w:rPr>
        <w:t>立即</w:t>
      </w:r>
      <w:r>
        <w:rPr>
          <w:rFonts w:ascii="Tahoma" w:eastAsia="微软雅黑" w:hAnsi="Tahoma" w:hint="eastAsia"/>
          <w:kern w:val="0"/>
          <w:sz w:val="22"/>
        </w:rPr>
        <w:t>改变。</w:t>
      </w:r>
    </w:p>
    <w:p w14:paraId="46CEE491" w14:textId="2F444267" w:rsidR="00356B6E" w:rsidRPr="00356B6E" w:rsidRDefault="00356B6E" w:rsidP="0048485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56B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FF3CDD" wp14:editId="643D27CB">
            <wp:extent cx="4663440" cy="1847185"/>
            <wp:effectExtent l="0" t="0" r="3810" b="1270"/>
            <wp:docPr id="15507159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2726" cy="1850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9AD27" w14:textId="6CD5848A" w:rsidR="00356B6E" w:rsidRDefault="00D263F8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法</w:t>
      </w:r>
      <w:r w:rsidR="00C45D0E">
        <w:rPr>
          <w:rFonts w:ascii="Tahoma" w:eastAsia="微软雅黑" w:hAnsi="Tahoma" w:hint="eastAsia"/>
          <w:kern w:val="0"/>
          <w:sz w:val="22"/>
        </w:rPr>
        <w:t>2</w:t>
      </w:r>
      <w:r w:rsidR="00C45D0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直接手动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独立开关。</w:t>
      </w:r>
    </w:p>
    <w:p w14:paraId="14AD798C" w14:textId="17FE8C74" w:rsidR="00D263F8" w:rsidRDefault="00C45D0E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按钮被按下，手动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独立开关，</w:t>
      </w:r>
      <w:r w:rsidR="00D263F8">
        <w:rPr>
          <w:rFonts w:ascii="Tahoma" w:eastAsia="微软雅黑" w:hAnsi="Tahoma" w:hint="eastAsia"/>
          <w:kern w:val="0"/>
          <w:sz w:val="22"/>
        </w:rPr>
        <w:t>过一段时间后，关闭</w:t>
      </w:r>
      <w:r w:rsidR="00D263F8">
        <w:rPr>
          <w:rFonts w:ascii="Tahoma" w:eastAsia="微软雅黑" w:hAnsi="Tahoma" w:hint="eastAsia"/>
          <w:kern w:val="0"/>
          <w:sz w:val="22"/>
        </w:rPr>
        <w:t xml:space="preserve"> </w:t>
      </w:r>
      <w:r w:rsidR="00D263F8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和灯</w:t>
      </w:r>
      <w:r w:rsidR="00D263F8">
        <w:rPr>
          <w:rFonts w:ascii="Tahoma" w:eastAsia="微软雅黑" w:hAnsi="Tahoma" w:hint="eastAsia"/>
          <w:kern w:val="0"/>
          <w:sz w:val="22"/>
        </w:rPr>
        <w:t>的独立开关。</w:t>
      </w:r>
    </w:p>
    <w:p w14:paraId="2375BE82" w14:textId="2D444426" w:rsidR="00356B6E" w:rsidRDefault="00D263F8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实现方式就是</w:t>
      </w:r>
      <w:r w:rsidR="00C45D0E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次触发</w:t>
      </w:r>
      <w:r w:rsidR="00C45D0E">
        <w:rPr>
          <w:rFonts w:ascii="Tahoma" w:eastAsia="微软雅黑" w:hAnsi="Tahoma" w:hint="eastAsia"/>
          <w:kern w:val="0"/>
          <w:sz w:val="22"/>
        </w:rPr>
        <w:t xml:space="preserve"> </w:t>
      </w:r>
      <w:r w:rsidR="00C45D0E">
        <w:rPr>
          <w:rFonts w:ascii="Tahoma" w:eastAsia="微软雅黑" w:hAnsi="Tahoma" w:hint="eastAsia"/>
          <w:kern w:val="0"/>
          <w:sz w:val="22"/>
        </w:rPr>
        <w:t>实现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4E01739" w14:textId="28A67287" w:rsidR="00A075D5" w:rsidRPr="00C45D0E" w:rsidRDefault="00356B6E" w:rsidP="00C45D0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56B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900367" wp14:editId="21551C6C">
            <wp:extent cx="4641812" cy="2255520"/>
            <wp:effectExtent l="0" t="0" r="6985" b="0"/>
            <wp:docPr id="67167048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852" cy="226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263F8" w14:paraId="1280FF82" w14:textId="77777777" w:rsidTr="00C45D0E">
        <w:tc>
          <w:tcPr>
            <w:tcW w:w="8522" w:type="dxa"/>
            <w:shd w:val="clear" w:color="auto" w:fill="DEEAF6" w:themeFill="accent1" w:themeFillTint="33"/>
          </w:tcPr>
          <w:p w14:paraId="04993783" w14:textId="77777777" w:rsidR="00D263F8" w:rsidRDefault="00D263F8" w:rsidP="00BF755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这两种方式你会发现，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持续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方法，写的指令也要少很多。</w:t>
            </w:r>
          </w:p>
          <w:p w14:paraId="3C5E8E2C" w14:textId="39CDD663" w:rsidR="00D263F8" w:rsidRPr="00D263F8" w:rsidRDefault="00C45D0E" w:rsidP="00BF755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以后点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开事件页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查看</w:t>
            </w:r>
            <w:r w:rsidR="00D263F8">
              <w:rPr>
                <w:rFonts w:ascii="Tahoma" w:eastAsia="微软雅黑" w:hAnsi="Tahoma" w:hint="eastAsia"/>
                <w:kern w:val="0"/>
                <w:sz w:val="22"/>
              </w:rPr>
              <w:t>指令时，也更容易理解一些。</w:t>
            </w:r>
          </w:p>
        </w:tc>
      </w:tr>
    </w:tbl>
    <w:p w14:paraId="474EA0C8" w14:textId="77777777" w:rsidR="00C45D0E" w:rsidRDefault="00C45D0E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D26BFB" w14:textId="0685471E" w:rsidR="00C45D0E" w:rsidRDefault="00C45D0E" w:rsidP="00C45D0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77E7B92" w14:textId="4205FB0D" w:rsidR="00C45D0E" w:rsidRPr="00C45D0E" w:rsidRDefault="00C45D0E" w:rsidP="00BF7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插件提供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设计思路上，省去了一部分设计步骤。</w:t>
      </w:r>
    </w:p>
    <w:p w14:paraId="6C52856C" w14:textId="796FB8BF" w:rsidR="00C45D0E" w:rsidRDefault="004519EF" w:rsidP="00C45D0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CE272E">
        <w:rPr>
          <w:rFonts w:ascii="Tahoma" w:eastAsia="微软雅黑" w:hAnsi="Tahoma" w:hint="eastAsia"/>
          <w:kern w:val="0"/>
          <w:sz w:val="22"/>
        </w:rPr>
        <w:t>以机关管理层的聚集开关为例，我们只需要让聚集开关归位，就</w:t>
      </w:r>
      <w:r w:rsidR="00C45D0E">
        <w:rPr>
          <w:rFonts w:ascii="Tahoma" w:eastAsia="微软雅黑" w:hAnsi="Tahoma" w:hint="eastAsia"/>
          <w:kern w:val="0"/>
          <w:sz w:val="22"/>
        </w:rPr>
        <w:t>算重置完毕了。</w:t>
      </w:r>
    </w:p>
    <w:p w14:paraId="446033C5" w14:textId="63476FB4" w:rsidR="00C45D0E" w:rsidRDefault="00C45D0E" w:rsidP="003A552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45D0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AAF951" wp14:editId="4EE0807D">
            <wp:extent cx="3014025" cy="1752600"/>
            <wp:effectExtent l="0" t="0" r="0" b="0"/>
            <wp:docPr id="8497048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239" cy="176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88455" w14:textId="5F50DD3A" w:rsidR="00CE272E" w:rsidRDefault="00C45D0E" w:rsidP="00C45D0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我们直到</w:t>
      </w:r>
      <w:r w:rsidR="00CE272E">
        <w:rPr>
          <w:rFonts w:ascii="Tahoma" w:eastAsia="微软雅黑" w:hAnsi="Tahoma" w:hint="eastAsia"/>
          <w:kern w:val="0"/>
          <w:sz w:val="22"/>
        </w:rPr>
        <w:t>聚集开关就能根据</w:t>
      </w:r>
      <w:r>
        <w:rPr>
          <w:rFonts w:ascii="Tahoma" w:eastAsia="微软雅黑" w:hAnsi="Tahoma" w:hint="eastAsia"/>
          <w:kern w:val="0"/>
          <w:sz w:val="22"/>
        </w:rPr>
        <w:t>聚集情况</w:t>
      </w:r>
      <w:r w:rsidR="00CE272E">
        <w:rPr>
          <w:rFonts w:ascii="Tahoma" w:eastAsia="微软雅黑" w:hAnsi="Tahoma" w:hint="eastAsia"/>
          <w:kern w:val="0"/>
          <w:sz w:val="22"/>
        </w:rPr>
        <w:t>自己判断是处于开启</w:t>
      </w:r>
      <w:r w:rsidR="00CE272E">
        <w:rPr>
          <w:rFonts w:ascii="Tahoma" w:eastAsia="微软雅黑" w:hAnsi="Tahoma" w:hint="eastAsia"/>
          <w:kern w:val="0"/>
          <w:sz w:val="22"/>
        </w:rPr>
        <w:t>/</w:t>
      </w:r>
      <w:r w:rsidR="00CE272E">
        <w:rPr>
          <w:rFonts w:ascii="Tahoma" w:eastAsia="微软雅黑" w:hAnsi="Tahoma" w:hint="eastAsia"/>
          <w:kern w:val="0"/>
          <w:sz w:val="22"/>
        </w:rPr>
        <w:t>关闭状态。</w:t>
      </w:r>
    </w:p>
    <w:p w14:paraId="110B847C" w14:textId="6B4CBA3E" w:rsidR="00C45D0E" w:rsidRPr="00C45D0E" w:rsidRDefault="00C45D0E" w:rsidP="00C45D0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把它们挪开就没事了，不需要管它们的独立开关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状态。</w:t>
      </w:r>
    </w:p>
    <w:p w14:paraId="550B5E98" w14:textId="3921EE25" w:rsidR="00C45D0E" w:rsidRPr="00C45D0E" w:rsidRDefault="00C45D0E" w:rsidP="007E01D7">
      <w:pPr>
        <w:widowControl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45D0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C78A23" wp14:editId="125C7BDD">
            <wp:extent cx="4645188" cy="845820"/>
            <wp:effectExtent l="0" t="0" r="3175" b="0"/>
            <wp:docPr id="1353568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781" cy="853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FABBF" w14:textId="463E4A52" w:rsidR="004519EF" w:rsidRDefault="004519EF" w:rsidP="007E01D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以鼠标悬停响应开关为例，持续触发只用绑定一个按钮，而单次触发要两个按钮。</w:t>
      </w:r>
    </w:p>
    <w:p w14:paraId="0CA9E96A" w14:textId="5EB603AE" w:rsidR="004519EF" w:rsidRPr="004519EF" w:rsidRDefault="004519EF" w:rsidP="004519E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19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D353A3" wp14:editId="02FB46AD">
            <wp:extent cx="3040380" cy="2234125"/>
            <wp:effectExtent l="0" t="0" r="7620" b="0"/>
            <wp:docPr id="153754220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850" cy="223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4055D" w14:textId="14B14A38" w:rsidR="004519EF" w:rsidRDefault="004519EF" w:rsidP="004519E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3）多触发的情况" w:history="1">
        <w:r w:rsidRPr="004519EF">
          <w:rPr>
            <w:rStyle w:val="a4"/>
            <w:rFonts w:ascii="Tahoma" w:eastAsia="微软雅黑" w:hAnsi="Tahoma" w:hint="eastAsia"/>
            <w:kern w:val="0"/>
            <w:sz w:val="22"/>
          </w:rPr>
          <w:t>3</w:t>
        </w:r>
        <w:r w:rsidRPr="004519EF">
          <w:rPr>
            <w:rStyle w:val="a4"/>
            <w:rFonts w:ascii="Tahoma" w:eastAsia="微软雅黑" w:hAnsi="Tahoma" w:hint="eastAsia"/>
            <w:kern w:val="0"/>
            <w:sz w:val="22"/>
          </w:rPr>
          <w:t>）多触发的情况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已经分析了：满足条件开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不满足条件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两个触发。</w:t>
      </w:r>
    </w:p>
    <w:p w14:paraId="6C009FDD" w14:textId="0BDE54BA" w:rsidR="004519EF" w:rsidRDefault="004519EF" w:rsidP="004519E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持续触发之所以只</w:t>
      </w:r>
      <w:r w:rsidR="005F11F2">
        <w:rPr>
          <w:rFonts w:ascii="Tahoma" w:eastAsia="微软雅黑" w:hAnsi="Tahoma" w:hint="eastAsia"/>
          <w:kern w:val="0"/>
          <w:sz w:val="22"/>
        </w:rPr>
        <w:t>需</w:t>
      </w:r>
      <w:r>
        <w:rPr>
          <w:rFonts w:ascii="Tahoma" w:eastAsia="微软雅黑" w:hAnsi="Tahoma" w:hint="eastAsia"/>
          <w:kern w:val="0"/>
          <w:sz w:val="22"/>
        </w:rPr>
        <w:t>绑定一个按钮，是因为两个触发合并了而已。</w:t>
      </w:r>
    </w:p>
    <w:p w14:paraId="651BB107" w14:textId="7C0EAA6E" w:rsidR="004519EF" w:rsidRPr="004519EF" w:rsidRDefault="004519EF" w:rsidP="00E5778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519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193750" wp14:editId="2EE009F1">
            <wp:extent cx="5128260" cy="543944"/>
            <wp:effectExtent l="0" t="0" r="0" b="8890"/>
            <wp:docPr id="4667259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016" cy="546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48A37" w14:textId="4696F8FC" w:rsidR="009A77C4" w:rsidRDefault="009A77C4" w:rsidP="00A36C9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D2F868" w14:textId="1B9085AD" w:rsidR="00077E24" w:rsidRDefault="007E01D7" w:rsidP="00A36C9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A6A76E" w14:textId="6781DEC0" w:rsidR="009A77C4" w:rsidRPr="00CE5DD3" w:rsidRDefault="00E7721B" w:rsidP="009A77C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9A77C4" w:rsidRPr="0038189E">
        <w:rPr>
          <w:rFonts w:ascii="微软雅黑" w:eastAsia="微软雅黑" w:hAnsi="微软雅黑" w:hint="eastAsia"/>
          <w:sz w:val="22"/>
          <w:szCs w:val="22"/>
        </w:rPr>
        <w:t>）</w:t>
      </w:r>
      <w:r w:rsidR="009A77C4">
        <w:rPr>
          <w:rFonts w:ascii="微软雅黑" w:eastAsia="微软雅黑" w:hAnsi="微软雅黑" w:hint="eastAsia"/>
          <w:sz w:val="22"/>
          <w:szCs w:val="22"/>
        </w:rPr>
        <w:t>性能问题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D7DFF" w14:paraId="67560806" w14:textId="77777777" w:rsidTr="00941282">
        <w:tc>
          <w:tcPr>
            <w:tcW w:w="8522" w:type="dxa"/>
            <w:shd w:val="clear" w:color="auto" w:fill="DEEAF6" w:themeFill="accent1" w:themeFillTint="33"/>
          </w:tcPr>
          <w:p w14:paraId="57152463" w14:textId="70ADCD1B" w:rsidR="001D7DFF" w:rsidRDefault="001D7DFF" w:rsidP="00941282">
            <w:pPr>
              <w:widowControl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是游戏设计者，单次触发和持续触发对于你来说没有区别，只是一种可选项而已。有哪种功能，就用哪种，无需多想性能问题。</w:t>
            </w:r>
            <w:r w:rsidR="0047112E">
              <w:rPr>
                <w:rFonts w:ascii="Tahoma" w:eastAsia="微软雅黑" w:hAnsi="Tahoma" w:hint="eastAsia"/>
                <w:kern w:val="0"/>
                <w:sz w:val="22"/>
              </w:rPr>
              <w:t>没有的功能，等以后出新插件。</w:t>
            </w:r>
          </w:p>
          <w:p w14:paraId="6121C381" w14:textId="77777777" w:rsidR="001D7DFF" w:rsidRPr="001D7DFF" w:rsidRDefault="001D7DFF" w:rsidP="0094128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是插件开发者，你应该考虑多提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持续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功能，因为持续触发的性能问题只能通过脚本底层来专门优化，减少时间复杂度。</w:t>
            </w:r>
          </w:p>
        </w:tc>
      </w:tr>
    </w:tbl>
    <w:p w14:paraId="131408C5" w14:textId="6A7EB80D" w:rsidR="00F4134B" w:rsidRDefault="00F4134B" w:rsidP="00140F56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脚本层面上来看，单次触发的性能消耗明显要比持续触发少的多。</w:t>
      </w:r>
    </w:p>
    <w:p w14:paraId="02A12EAF" w14:textId="77777777" w:rsidR="00F4134B" w:rsidRDefault="00F4134B" w:rsidP="00140F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单次触发执行一条指令就够了，而持续触发要每帧都监听变化状态。</w:t>
      </w:r>
    </w:p>
    <w:p w14:paraId="231F5976" w14:textId="15FF1DCF" w:rsidR="00A36C9F" w:rsidRDefault="00A36C9F" w:rsidP="00A36C9F">
      <w:pPr>
        <w:widowControl/>
        <w:snapToGrid w:val="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 w:rsidRPr="00A36C9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ACFFAC" wp14:editId="28D301B4">
            <wp:extent cx="3733800" cy="1282978"/>
            <wp:effectExtent l="0" t="0" r="0" b="0"/>
            <wp:docPr id="9812989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078" cy="1305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B299" w14:textId="2E8DFE70" w:rsidR="00A36C9F" w:rsidRPr="00A36C9F" w:rsidRDefault="00A36C9F" w:rsidP="00A36C9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36C9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66E6BB" wp14:editId="5A93CFC1">
            <wp:extent cx="3680460" cy="1252076"/>
            <wp:effectExtent l="0" t="0" r="0" b="5715"/>
            <wp:docPr id="100099784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339" cy="1268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E2E1A" w14:textId="292887F7" w:rsidR="00140F56" w:rsidRDefault="00140F56" w:rsidP="008D5E81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这并不代表</w:t>
      </w:r>
      <w:r w:rsidR="00256CEA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就可以偷懒，只提供单次触发的插件功能。</w:t>
      </w:r>
    </w:p>
    <w:p w14:paraId="186A2D99" w14:textId="09A3EAAD" w:rsidR="00F4134B" w:rsidRDefault="00140F56" w:rsidP="00F4134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F4134B">
        <w:rPr>
          <w:rFonts w:ascii="Tahoma" w:eastAsia="微软雅黑" w:hAnsi="Tahoma" w:hint="eastAsia"/>
          <w:kern w:val="0"/>
          <w:sz w:val="22"/>
        </w:rPr>
        <w:t>工作量摆在那，如果不是</w:t>
      </w:r>
      <w:r>
        <w:rPr>
          <w:rFonts w:ascii="Tahoma" w:eastAsia="微软雅黑" w:hAnsi="Tahoma" w:hint="eastAsia"/>
          <w:kern w:val="0"/>
          <w:sz w:val="22"/>
        </w:rPr>
        <w:t>插件这边</w:t>
      </w:r>
      <w:r w:rsidR="00F4134B">
        <w:rPr>
          <w:rFonts w:ascii="Tahoma" w:eastAsia="微软雅黑" w:hAnsi="Tahoma" w:hint="eastAsia"/>
          <w:kern w:val="0"/>
          <w:sz w:val="22"/>
        </w:rPr>
        <w:t>来写，那必然会传导到游戏设计者那边来写。</w:t>
      </w:r>
    </w:p>
    <w:p w14:paraId="5584AE13" w14:textId="4AC60F12" w:rsidR="008D5E81" w:rsidRDefault="003F299F" w:rsidP="008D5E8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9256" w:dyaOrig="2430" w14:anchorId="2537B489">
          <v:shape id="_x0000_i1057" type="#_x0000_t75" style="width:374.4pt;height:97.2pt" o:ole="">
            <v:imagedata r:id="rId124" o:title=""/>
          </v:shape>
          <o:OLEObject Type="Embed" ProgID="Visio.Drawing.15" ShapeID="_x0000_i1057" DrawAspect="Content" ObjectID="_1776329517" r:id="rId125"/>
        </w:object>
      </w:r>
    </w:p>
    <w:p w14:paraId="624D12E3" w14:textId="666BA132" w:rsidR="00140F56" w:rsidRDefault="00140F56" w:rsidP="008D5E81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设计者如果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需求想法，那么</w:t>
      </w:r>
      <w:r w:rsidR="003F299F">
        <w:rPr>
          <w:rFonts w:ascii="Tahoma" w:eastAsia="微软雅黑" w:hAnsi="Tahoma" w:hint="eastAsia"/>
          <w:kern w:val="0"/>
          <w:sz w:val="22"/>
        </w:rPr>
        <w:t>他只能</w:t>
      </w:r>
      <w:r>
        <w:rPr>
          <w:rFonts w:ascii="Tahoma" w:eastAsia="微软雅黑" w:hAnsi="Tahoma" w:hint="eastAsia"/>
          <w:kern w:val="0"/>
          <w:sz w:val="22"/>
        </w:rPr>
        <w:t>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实现。</w:t>
      </w:r>
    </w:p>
    <w:p w14:paraId="1FB9C96D" w14:textId="78FD1A3C" w:rsidR="00F4134B" w:rsidRDefault="00140F56" w:rsidP="00140F5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实现方式产生的性能消耗</w:t>
      </w:r>
      <w:r w:rsidR="00FD2AC3">
        <w:rPr>
          <w:rFonts w:ascii="Tahoma" w:eastAsia="微软雅黑" w:hAnsi="Tahoma" w:hint="eastAsia"/>
          <w:kern w:val="0"/>
          <w:sz w:val="22"/>
        </w:rPr>
        <w:t>，稍不注意就会</w:t>
      </w:r>
      <w:r>
        <w:rPr>
          <w:rFonts w:ascii="Tahoma" w:eastAsia="微软雅黑" w:hAnsi="Tahoma" w:hint="eastAsia"/>
          <w:kern w:val="0"/>
          <w:sz w:val="22"/>
        </w:rPr>
        <w:t>比插件要恐怖的多。</w:t>
      </w:r>
    </w:p>
    <w:p w14:paraId="7CC27D3A" w14:textId="444B11AA" w:rsidR="009A77C4" w:rsidRDefault="00F4134B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提供的持续触发，都是经过数次性能优化，以及各种参数调配的最优结果。</w:t>
      </w:r>
    </w:p>
    <w:p w14:paraId="6035D264" w14:textId="3AE1E585" w:rsidR="00140F56" w:rsidRPr="00140F56" w:rsidRDefault="00140F56" w:rsidP="009A77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性能消耗仍然有</w:t>
      </w:r>
      <w:r>
        <w:rPr>
          <w:rFonts w:ascii="Tahoma" w:eastAsia="微软雅黑" w:hAnsi="Tahom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左右。</w:t>
      </w:r>
    </w:p>
    <w:p w14:paraId="0DEBFDE0" w14:textId="3B2B0D6B" w:rsidR="00F4134B" w:rsidRDefault="00140F56" w:rsidP="00A72375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这部分让游戏设计者来写，那性能消耗就</w:t>
      </w:r>
      <w:r w:rsidR="00EB1094">
        <w:rPr>
          <w:rFonts w:ascii="Tahoma" w:eastAsia="微软雅黑" w:hAnsi="Tahoma" w:hint="eastAsia"/>
          <w:kern w:val="0"/>
          <w:sz w:val="22"/>
        </w:rPr>
        <w:t>高到</w:t>
      </w:r>
      <w:r>
        <w:rPr>
          <w:rFonts w:ascii="Tahoma" w:eastAsia="微软雅黑" w:hAnsi="Tahoma" w:hint="eastAsia"/>
          <w:kern w:val="0"/>
          <w:sz w:val="22"/>
        </w:rPr>
        <w:t>无法</w:t>
      </w:r>
      <w:r w:rsidR="0085230E">
        <w:rPr>
          <w:rFonts w:ascii="Tahoma" w:eastAsia="微软雅黑" w:hAnsi="Tahoma" w:hint="eastAsia"/>
          <w:kern w:val="0"/>
          <w:sz w:val="22"/>
        </w:rPr>
        <w:t>想象</w:t>
      </w:r>
      <w:r>
        <w:rPr>
          <w:rFonts w:ascii="Tahoma" w:eastAsia="微软雅黑" w:hAnsi="Tahoma" w:hint="eastAsia"/>
          <w:kern w:val="0"/>
          <w:sz w:val="22"/>
        </w:rPr>
        <w:t>了。</w:t>
      </w:r>
    </w:p>
    <w:p w14:paraId="75A0DF2D" w14:textId="0B743ED7" w:rsidR="009A77C4" w:rsidRPr="00A72375" w:rsidRDefault="00A72375" w:rsidP="00A72375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735CEF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你是游戏设计者，单次触发和持续触发对于你来说没有区别，只是一种可选项而已。有哪种功能，就用哪种，无需多想性能问题。</w:t>
      </w:r>
      <w:r w:rsidR="0047112E">
        <w:rPr>
          <w:rFonts w:ascii="Tahoma" w:eastAsia="微软雅黑" w:hAnsi="Tahoma" w:hint="eastAsia"/>
          <w:kern w:val="0"/>
          <w:sz w:val="22"/>
        </w:rPr>
        <w:t>没有的功能，等以后出新插件。</w:t>
      </w:r>
    </w:p>
    <w:p w14:paraId="2A66D6EB" w14:textId="6F54FE27" w:rsidR="005367BB" w:rsidRDefault="005367BB" w:rsidP="005367B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692825" w14:textId="77777777" w:rsidR="003C171F" w:rsidRDefault="003C171F" w:rsidP="003C171F">
      <w:pPr>
        <w:pStyle w:val="3"/>
      </w:pPr>
      <w:r>
        <w:rPr>
          <w:rFonts w:hint="eastAsia"/>
        </w:rPr>
        <w:lastRenderedPageBreak/>
        <w:t>触发的</w:t>
      </w:r>
      <w:proofErr w:type="gramStart"/>
      <w:r>
        <w:rPr>
          <w:rFonts w:hint="eastAsia"/>
        </w:rPr>
        <w:t>串行与</w:t>
      </w:r>
      <w:proofErr w:type="gramEnd"/>
      <w:r>
        <w:rPr>
          <w:rFonts w:hint="eastAsia"/>
        </w:rPr>
        <w:t>并行</w:t>
      </w:r>
    </w:p>
    <w:p w14:paraId="3A35CC2A" w14:textId="2403D897" w:rsidR="003C171F" w:rsidRPr="00A17F01" w:rsidRDefault="003C171F" w:rsidP="003C171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bookmarkStart w:id="46" w:name="串行设置"/>
      <w:r>
        <w:rPr>
          <w:rFonts w:ascii="微软雅黑" w:eastAsia="微软雅黑" w:hAnsi="微软雅黑" w:hint="eastAsia"/>
          <w:sz w:val="22"/>
          <w:szCs w:val="22"/>
        </w:rPr>
        <w:t>串行</w:t>
      </w:r>
      <w:r w:rsidR="00641CF6">
        <w:rPr>
          <w:rFonts w:ascii="微软雅黑" w:eastAsia="微软雅黑" w:hAnsi="微软雅黑" w:hint="eastAsia"/>
          <w:sz w:val="22"/>
          <w:szCs w:val="22"/>
        </w:rPr>
        <w:t>设置</w:t>
      </w:r>
      <w:bookmarkEnd w:id="46"/>
    </w:p>
    <w:p w14:paraId="3CE62DFE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的触发条件如果为：</w:t>
      </w:r>
    </w:p>
    <w:p w14:paraId="657F3A32" w14:textId="77777777" w:rsidR="003C171F" w:rsidRDefault="003C171F" w:rsidP="003C171F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键、玩家接触、事件接触、自动执行，</w:t>
      </w:r>
    </w:p>
    <w:p w14:paraId="5CE87098" w14:textId="77777777" w:rsidR="003C171F" w:rsidRPr="009F29D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该事件页的执行内容为串行执行。</w:t>
      </w:r>
    </w:p>
    <w:p w14:paraId="5C346EA7" w14:textId="77777777" w:rsidR="003C171F" w:rsidRPr="009F29DF" w:rsidRDefault="003C171F" w:rsidP="003C17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F29D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55B446" wp14:editId="50C8F13E">
            <wp:extent cx="3155950" cy="2490640"/>
            <wp:effectExtent l="0" t="0" r="6350" b="5080"/>
            <wp:docPr id="214078864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075" cy="2491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5EB09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3C4BC6">
        <w:rPr>
          <w:rFonts w:ascii="Tahoma" w:eastAsia="微软雅黑" w:hAnsi="Tahoma" w:hint="eastAsia"/>
          <w:kern w:val="0"/>
          <w:sz w:val="22"/>
        </w:rPr>
        <w:t>串行会</w:t>
      </w:r>
      <w:proofErr w:type="gramEnd"/>
      <w:r w:rsidRPr="003C4BC6">
        <w:rPr>
          <w:rFonts w:ascii="Tahoma" w:eastAsia="微软雅黑" w:hAnsi="Tahoma" w:hint="eastAsia"/>
          <w:kern w:val="0"/>
          <w:sz w:val="22"/>
        </w:rPr>
        <w:t>阻塞玩家移动，阻塞其他串行事件执行。</w:t>
      </w:r>
    </w:p>
    <w:p w14:paraId="4696A777" w14:textId="749B8D36" w:rsidR="003C171F" w:rsidRPr="00A17F01" w:rsidRDefault="00FD11FC" w:rsidP="003C171F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串行可以</w:t>
      </w:r>
      <w:r w:rsidR="003C171F">
        <w:rPr>
          <w:rFonts w:ascii="Tahoma" w:eastAsia="微软雅黑" w:hAnsi="Tahoma" w:hint="eastAsia"/>
          <w:kern w:val="0"/>
          <w:sz w:val="22"/>
        </w:rPr>
        <w:t>使得所有事件指令按顺序依次执行。</w:t>
      </w:r>
    </w:p>
    <w:p w14:paraId="1CA348FD" w14:textId="0E8546B5" w:rsidR="003C171F" w:rsidRPr="003C4BC6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串行有</w:t>
      </w:r>
      <w:proofErr w:type="gramEnd"/>
      <w:r>
        <w:rPr>
          <w:rFonts w:ascii="Tahoma" w:eastAsia="微软雅黑" w:hAnsi="Tahoma" w:hint="eastAsia"/>
          <w:kern w:val="0"/>
          <w:sz w:val="22"/>
        </w:rPr>
        <w:t>一定的局限性</w:t>
      </w:r>
      <w:r w:rsidRPr="003C4BC6">
        <w:rPr>
          <w:rFonts w:ascii="Tahoma" w:eastAsia="微软雅黑" w:hAnsi="Tahoma" w:hint="eastAsia"/>
          <w:kern w:val="0"/>
          <w:sz w:val="22"/>
        </w:rPr>
        <w:t>：</w:t>
      </w:r>
    </w:p>
    <w:p w14:paraId="3F33D3B3" w14:textId="77777777" w:rsidR="003C171F" w:rsidRPr="003C4BC6" w:rsidRDefault="003C171F" w:rsidP="003C171F">
      <w:pPr>
        <w:widowControl/>
        <w:snapToGrid w:val="0"/>
        <w:ind w:left="420" w:firstLineChars="9" w:firstLine="20"/>
        <w:jc w:val="left"/>
        <w:rPr>
          <w:rFonts w:ascii="Tahoma" w:eastAsia="微软雅黑" w:hAnsi="Tahoma"/>
          <w:kern w:val="0"/>
          <w:sz w:val="22"/>
        </w:rPr>
      </w:pPr>
      <w:r w:rsidRPr="003C4BC6"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开关通过串行控制，</w:t>
      </w:r>
      <w:r w:rsidRPr="003C4BC6">
        <w:rPr>
          <w:rFonts w:ascii="Tahoma" w:eastAsia="微软雅黑" w:hAnsi="Tahoma" w:hint="eastAsia"/>
          <w:kern w:val="0"/>
          <w:sz w:val="22"/>
        </w:rPr>
        <w:t>按下按钮时播放响声，</w:t>
      </w:r>
      <w:r>
        <w:rPr>
          <w:rFonts w:ascii="Tahoma" w:eastAsia="微软雅黑" w:hAnsi="Tahoma" w:hint="eastAsia"/>
          <w:kern w:val="0"/>
          <w:sz w:val="22"/>
        </w:rPr>
        <w:t>那么</w:t>
      </w:r>
      <w:r w:rsidRPr="003C4BC6">
        <w:rPr>
          <w:rFonts w:ascii="Tahoma" w:eastAsia="微软雅黑" w:hAnsi="Tahoma" w:hint="eastAsia"/>
          <w:kern w:val="0"/>
          <w:sz w:val="22"/>
        </w:rPr>
        <w:t>这个响声的等待时间，会阻塞玩家移动，并且阻塞其他事件执行。</w:t>
      </w:r>
    </w:p>
    <w:p w14:paraId="424D3FF0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一个开关倒还能接受，但若设计需要边跑边踩的开关，走走停停会非常难受，所以开关这时候会采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处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来设置指令。</w:t>
      </w:r>
    </w:p>
    <w:p w14:paraId="289A9FB9" w14:textId="77777777" w:rsidR="003C171F" w:rsidRDefault="003C171F" w:rsidP="003C17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17F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B7722E" wp14:editId="33A439DC">
            <wp:extent cx="2240280" cy="1706880"/>
            <wp:effectExtent l="0" t="0" r="7620" b="7620"/>
            <wp:docPr id="66062960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C171F" w14:paraId="35D450CA" w14:textId="77777777" w:rsidTr="006737CF">
        <w:tc>
          <w:tcPr>
            <w:tcW w:w="8522" w:type="dxa"/>
            <w:shd w:val="clear" w:color="auto" w:fill="DEEAF6" w:themeFill="accent1" w:themeFillTint="33"/>
          </w:tcPr>
          <w:p w14:paraId="4EEE4543" w14:textId="77777777" w:rsidR="003C171F" w:rsidRDefault="003C171F" w:rsidP="006737C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串行会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阻塞事件指令，也会拖慢其他触发的执行。</w:t>
            </w:r>
          </w:p>
          <w:p w14:paraId="25E3F901" w14:textId="77777777" w:rsidR="003C171F" w:rsidRDefault="003C171F" w:rsidP="006737C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重力开关被触发，但是由于其他事件正在串行执行，那么重力开关的指令也会被延迟执行。这也就造成了触发的时间差。</w:t>
            </w:r>
          </w:p>
        </w:tc>
      </w:tr>
    </w:tbl>
    <w:p w14:paraId="2D2C1C6B" w14:textId="77777777" w:rsidR="003C171F" w:rsidRPr="00A17F01" w:rsidRDefault="003C171F" w:rsidP="003C171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104AEFD8" w14:textId="77777777" w:rsidR="003C171F" w:rsidRDefault="003C171F" w:rsidP="003C17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DFE313" w14:textId="77777777" w:rsidR="003C171F" w:rsidRPr="00A17F01" w:rsidRDefault="003C171F" w:rsidP="003C171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bookmarkStart w:id="47" w:name="并行设置"/>
      <w:r>
        <w:rPr>
          <w:rFonts w:ascii="微软雅黑" w:eastAsia="微软雅黑" w:hAnsi="微软雅黑" w:hint="eastAsia"/>
          <w:sz w:val="22"/>
          <w:szCs w:val="22"/>
        </w:rPr>
        <w:t>并行设置</w:t>
      </w:r>
      <w:bookmarkEnd w:id="47"/>
    </w:p>
    <w:p w14:paraId="19170CD2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的触发条件如果为：</w:t>
      </w:r>
    </w:p>
    <w:p w14:paraId="2453A19E" w14:textId="77777777" w:rsidR="003C171F" w:rsidRDefault="003C171F" w:rsidP="003C171F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行处理</w:t>
      </w:r>
    </w:p>
    <w:p w14:paraId="376BEF42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该事件页的执行内容为并行执行。</w:t>
      </w:r>
    </w:p>
    <w:p w14:paraId="42C68E0B" w14:textId="77777777" w:rsidR="003C171F" w:rsidRPr="009F29D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重力开关按下后，通过并行来实时监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随时触发重力开关回弹的功能。</w:t>
      </w:r>
    </w:p>
    <w:p w14:paraId="56441862" w14:textId="77777777" w:rsidR="003C171F" w:rsidRPr="00A17F01" w:rsidRDefault="003C171F" w:rsidP="003C171F">
      <w:pPr>
        <w:widowControl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17F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4C7D05" wp14:editId="17650954">
            <wp:extent cx="4436110" cy="3119590"/>
            <wp:effectExtent l="0" t="0" r="2540" b="5080"/>
            <wp:docPr id="170781325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756" cy="3124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84005" w14:textId="29F64B6C" w:rsidR="003C171F" w:rsidRDefault="003C171F" w:rsidP="00FD11F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行有一定的局限性</w:t>
      </w:r>
      <w:r w:rsidRPr="003C4BC6">
        <w:rPr>
          <w:rFonts w:ascii="Tahoma" w:eastAsia="微软雅黑" w:hAnsi="Tahoma" w:hint="eastAsia"/>
          <w:kern w:val="0"/>
          <w:sz w:val="22"/>
        </w:rPr>
        <w:t>：</w:t>
      </w:r>
    </w:p>
    <w:p w14:paraId="24C965F5" w14:textId="745CDEBF" w:rsidR="00FD11FC" w:rsidRPr="00FD11FC" w:rsidRDefault="00FD11FC" w:rsidP="00FD11FC">
      <w:pPr>
        <w:widowControl/>
        <w:snapToGrid w:val="0"/>
        <w:ind w:left="420" w:firstLineChars="9" w:firstLine="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行处理会消耗较多的性能。并且并行处理对时间非常敏感，如果并行事件之间容易写出错误的时间点触发错误的功能。</w:t>
      </w:r>
    </w:p>
    <w:p w14:paraId="736CC02D" w14:textId="422720A9" w:rsidR="003C171F" w:rsidRDefault="00371D56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FD11FC">
        <w:rPr>
          <w:rFonts w:ascii="Tahoma" w:eastAsia="微软雅黑" w:hAnsi="Tahoma" w:hint="eastAsia"/>
          <w:kern w:val="0"/>
          <w:sz w:val="22"/>
        </w:rPr>
        <w:t>，</w:t>
      </w:r>
      <w:r w:rsidR="003C171F">
        <w:rPr>
          <w:rFonts w:ascii="Tahoma" w:eastAsia="微软雅黑" w:hAnsi="Tahoma" w:hint="eastAsia"/>
          <w:kern w:val="0"/>
          <w:sz w:val="22"/>
        </w:rPr>
        <w:t>并行处理的执行内容中，如果没有任何</w:t>
      </w:r>
      <w:r w:rsidR="003C171F">
        <w:rPr>
          <w:rFonts w:ascii="Tahoma" w:eastAsia="微软雅黑" w:hAnsi="Tahoma" w:hint="eastAsia"/>
          <w:kern w:val="0"/>
          <w:sz w:val="22"/>
        </w:rPr>
        <w:t xml:space="preserve"> </w:t>
      </w:r>
      <w:r w:rsidR="003C171F">
        <w:rPr>
          <w:rFonts w:ascii="Tahoma" w:eastAsia="微软雅黑" w:hAnsi="Tahoma" w:hint="eastAsia"/>
          <w:kern w:val="0"/>
          <w:sz w:val="22"/>
        </w:rPr>
        <w:t>等待帧</w:t>
      </w:r>
      <w:r w:rsidR="003C171F">
        <w:rPr>
          <w:rFonts w:ascii="Tahoma" w:eastAsia="微软雅黑" w:hAnsi="Tahoma" w:hint="eastAsia"/>
          <w:kern w:val="0"/>
          <w:sz w:val="22"/>
        </w:rPr>
        <w:t xml:space="preserve"> </w:t>
      </w:r>
      <w:r w:rsidR="003C171F">
        <w:rPr>
          <w:rFonts w:ascii="Tahoma" w:eastAsia="微软雅黑" w:hAnsi="Tahoma" w:hint="eastAsia"/>
          <w:kern w:val="0"/>
          <w:sz w:val="22"/>
        </w:rPr>
        <w:t>指令，则表示每帧都执行一次内容，</w:t>
      </w:r>
      <w:r w:rsidR="003C171F">
        <w:rPr>
          <w:rFonts w:ascii="Tahoma" w:eastAsia="微软雅黑" w:hAnsi="Tahoma" w:hint="eastAsia"/>
          <w:kern w:val="0"/>
          <w:sz w:val="22"/>
        </w:rPr>
        <w:t>1</w:t>
      </w:r>
      <w:r w:rsidR="003C171F">
        <w:rPr>
          <w:rFonts w:ascii="Tahoma" w:eastAsia="微软雅黑" w:hAnsi="Tahoma" w:hint="eastAsia"/>
          <w:kern w:val="0"/>
          <w:sz w:val="22"/>
        </w:rPr>
        <w:t>秒</w:t>
      </w:r>
      <w:r w:rsidR="003C171F">
        <w:rPr>
          <w:rFonts w:ascii="Tahoma" w:eastAsia="微软雅黑" w:hAnsi="Tahoma" w:hint="eastAsia"/>
          <w:kern w:val="0"/>
          <w:sz w:val="22"/>
        </w:rPr>
        <w:t>6</w:t>
      </w:r>
      <w:r w:rsidR="003C171F">
        <w:rPr>
          <w:rFonts w:ascii="Tahoma" w:eastAsia="微软雅黑" w:hAnsi="Tahoma"/>
          <w:kern w:val="0"/>
          <w:sz w:val="22"/>
        </w:rPr>
        <w:t>0</w:t>
      </w:r>
      <w:r w:rsidR="003C171F">
        <w:rPr>
          <w:rFonts w:ascii="Tahoma" w:eastAsia="微软雅黑" w:hAnsi="Tahoma" w:hint="eastAsia"/>
          <w:kern w:val="0"/>
          <w:sz w:val="22"/>
        </w:rPr>
        <w:t>帧，如果这些事件数量非常多，则会极大地拖慢游戏的运行速度。</w:t>
      </w:r>
    </w:p>
    <w:p w14:paraId="2E157FAD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并行处理一般都会多等待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帧或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帧，用于减轻计算负担。</w:t>
      </w:r>
    </w:p>
    <w:p w14:paraId="09CFD71C" w14:textId="77777777" w:rsidR="003C171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C171F" w14:paraId="1FF099C1" w14:textId="77777777" w:rsidTr="006737CF">
        <w:tc>
          <w:tcPr>
            <w:tcW w:w="8522" w:type="dxa"/>
            <w:shd w:val="clear" w:color="auto" w:fill="DEEAF6" w:themeFill="accent1" w:themeFillTint="33"/>
          </w:tcPr>
          <w:p w14:paraId="057BF6B0" w14:textId="77777777" w:rsidR="003C171F" w:rsidRDefault="003C171F" w:rsidP="006737C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行设置中一般为了优化会多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，这也造成了触发的执行时间延迟的问题。</w:t>
            </w:r>
          </w:p>
          <w:p w14:paraId="7FB3632C" w14:textId="77777777" w:rsidR="003C171F" w:rsidRPr="00967189" w:rsidRDefault="003C171F" w:rsidP="006737C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的一些触发设置对时间特别敏感，那么需要留意并行的等待帧的影响。</w:t>
            </w:r>
          </w:p>
        </w:tc>
      </w:tr>
    </w:tbl>
    <w:p w14:paraId="6C4743DF" w14:textId="77777777" w:rsidR="003C171F" w:rsidRPr="009F29DF" w:rsidRDefault="003C171F" w:rsidP="003C171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503BC26" w14:textId="77777777" w:rsidR="003C171F" w:rsidRDefault="003C171F" w:rsidP="003C17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17AABE" w14:textId="1381ED8D" w:rsidR="00D41BF4" w:rsidRDefault="008068C8" w:rsidP="00D41BF4">
      <w:pPr>
        <w:pStyle w:val="3"/>
      </w:pPr>
      <w:r>
        <w:rPr>
          <w:rFonts w:hint="eastAsia"/>
        </w:rPr>
        <w:lastRenderedPageBreak/>
        <w:t>触发的</w:t>
      </w:r>
      <w:r w:rsidR="002C4C4F">
        <w:rPr>
          <w:rFonts w:hint="eastAsia"/>
        </w:rPr>
        <w:t>先后顺序</w:t>
      </w:r>
    </w:p>
    <w:p w14:paraId="2A090D67" w14:textId="753415DB" w:rsidR="00B00C33" w:rsidRPr="00B00C33" w:rsidRDefault="00B00C33" w:rsidP="00B00C3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8189E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同一帧的先后顺序</w:t>
      </w:r>
    </w:p>
    <w:p w14:paraId="66FB3A7A" w14:textId="017C4C27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的先后顺序，与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有关。</w:t>
      </w:r>
    </w:p>
    <w:p w14:paraId="0E361DAA" w14:textId="77777777" w:rsidR="00EB1A76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触发发生在同一帧内，那么</w:t>
      </w:r>
      <w:r w:rsidR="00EB1A76">
        <w:rPr>
          <w:rFonts w:ascii="Tahoma" w:eastAsia="微软雅黑" w:hAnsi="Tahoma" w:hint="eastAsia"/>
          <w:kern w:val="0"/>
          <w:sz w:val="22"/>
        </w:rPr>
        <w:t>：</w:t>
      </w:r>
    </w:p>
    <w:p w14:paraId="79FF7E6A" w14:textId="035C7D0D" w:rsidR="00B00C33" w:rsidRDefault="00B00C33" w:rsidP="00EB1A76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标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小的触发，会被先执行，</w:t>
      </w:r>
    </w:p>
    <w:p w14:paraId="3343CF3E" w14:textId="48DD6289" w:rsidR="00B00C33" w:rsidRDefault="00B00C33" w:rsidP="00EB1A76">
      <w:pPr>
        <w:widowControl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标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大的触发，会被后执行。</w:t>
      </w:r>
    </w:p>
    <w:p w14:paraId="177A0CA0" w14:textId="6F5AAD63" w:rsidR="00D41BF4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要了解先后顺序</w:t>
      </w:r>
      <w:r w:rsidR="008E4F7C">
        <w:rPr>
          <w:rFonts w:ascii="Tahoma" w:eastAsia="微软雅黑" w:hAnsi="Tahoma" w:hint="eastAsia"/>
          <w:kern w:val="0"/>
          <w:sz w:val="22"/>
        </w:rPr>
        <w:t>的来源</w:t>
      </w:r>
      <w:r>
        <w:rPr>
          <w:rFonts w:ascii="Tahoma" w:eastAsia="微软雅黑" w:hAnsi="Tahoma" w:hint="eastAsia"/>
          <w:kern w:val="0"/>
          <w:sz w:val="22"/>
        </w:rPr>
        <w:t>，看看作者我写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脚本就能知道了。</w:t>
      </w:r>
    </w:p>
    <w:p w14:paraId="4363F9E6" w14:textId="34EAFE71" w:rsidR="008E4F7C" w:rsidRDefault="008E4F7C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重力开关会被按照事件顺序存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容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然后按照容器</w:t>
      </w:r>
      <w:r w:rsidR="00243CEE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顺序依次处理触发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E4F7C" w14:paraId="7AEC6BFB" w14:textId="77777777" w:rsidTr="008E4F7C">
        <w:tc>
          <w:tcPr>
            <w:tcW w:w="8522" w:type="dxa"/>
          </w:tcPr>
          <w:p w14:paraId="3346A895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$</w:t>
            </w:r>
            <w:proofErr w:type="gramStart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Temp._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drill_EPS_switchTank = [];       </w:t>
            </w:r>
            <w:r w:rsidRPr="008E4F7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E4F7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力开关容器</w:t>
            </w:r>
          </w:p>
          <w:p w14:paraId="38BE2496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events = </w:t>
            </w:r>
            <w:proofErr w:type="gramStart"/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events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;</w:t>
            </w:r>
          </w:p>
          <w:p w14:paraId="718E6645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 = </w:t>
            </w:r>
            <w:r w:rsidRPr="008E4F7C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 &lt; events.length; i++ ){</w:t>
            </w:r>
          </w:p>
          <w:p w14:paraId="7EF64A11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event = events[i];</w:t>
            </w:r>
          </w:p>
          <w:p w14:paraId="498468AF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event == undefined ){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continue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}</w:t>
            </w:r>
          </w:p>
          <w:p w14:paraId="77B0DAD0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event._erased ==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</w:t>
            </w:r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continue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}</w:t>
            </w:r>
          </w:p>
          <w:p w14:paraId="56C74437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8E4F7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event.drill_EPS_hasAnySwitch() ){</w:t>
            </w:r>
          </w:p>
          <w:p w14:paraId="3590C620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$</w:t>
            </w:r>
            <w:proofErr w:type="gramStart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Temp._</w:t>
            </w:r>
            <w:proofErr w:type="gramEnd"/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EPS_switchTank.push(temp_event);</w:t>
            </w:r>
          </w:p>
          <w:p w14:paraId="0E0D92CB" w14:textId="77777777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26FE0AAE" w14:textId="5885C859" w:rsidR="008E4F7C" w:rsidRPr="008E4F7C" w:rsidRDefault="008E4F7C" w:rsidP="008E4F7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E4F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</w:tc>
      </w:tr>
    </w:tbl>
    <w:p w14:paraId="5A2996C8" w14:textId="12EC96E7" w:rsidR="00813BAF" w:rsidRDefault="00813BAF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117A39D" w14:textId="7444CB2B" w:rsidR="00B00C33" w:rsidRDefault="00813BAF" w:rsidP="00813BA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23BE8F" w14:textId="3E6CC2F4" w:rsidR="00B00C33" w:rsidRPr="00B00C33" w:rsidRDefault="00B00C33" w:rsidP="00B00C3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8189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套娃中间过程的等待</w:t>
      </w:r>
    </w:p>
    <w:p w14:paraId="27938C35" w14:textId="64FDBABF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，我们设计了按下重力开关时，播放按下按钮声音，然后才处于按下状态。</w:t>
      </w:r>
    </w:p>
    <w:p w14:paraId="7A1AF63C" w14:textId="51709B7A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声音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按下状态的过程中，可以不等待，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一个对象，没啥问题。</w:t>
      </w:r>
    </w:p>
    <w:p w14:paraId="4AC7274E" w14:textId="46A386DE" w:rsidR="00B00C33" w:rsidRPr="00B00C33" w:rsidRDefault="000B37D3" w:rsidP="000B37D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B37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B834B59" wp14:editId="2DA4AD24">
            <wp:extent cx="1066800" cy="723900"/>
            <wp:effectExtent l="0" t="0" r="0" b="0"/>
            <wp:docPr id="7772372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B37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9283AE" wp14:editId="42FEDE50">
            <wp:extent cx="2225040" cy="897823"/>
            <wp:effectExtent l="0" t="0" r="3810" b="0"/>
            <wp:docPr id="135686342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4250" cy="90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4FAFA" w14:textId="02D85EA2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重力开关</w:t>
      </w:r>
      <w:r>
        <w:rPr>
          <w:rFonts w:ascii="Tahoma" w:eastAsia="微软雅黑" w:hAnsi="Tahoma" w:hint="eastAsia"/>
          <w:kern w:val="0"/>
          <w:sz w:val="22"/>
        </w:rPr>
        <w:t>+</w:t>
      </w:r>
      <w:r w:rsidR="007C1426">
        <w:rPr>
          <w:rFonts w:ascii="Tahoma" w:eastAsia="微软雅黑" w:hAnsi="Tahoma" w:hint="eastAsia"/>
          <w:kern w:val="0"/>
          <w:sz w:val="22"/>
        </w:rPr>
        <w:t>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时候，如果不等待，你会听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声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C1426">
        <w:rPr>
          <w:rFonts w:ascii="Tahoma" w:eastAsia="微软雅黑" w:hAnsi="Tahoma" w:hint="eastAsia"/>
          <w:kern w:val="0"/>
          <w:sz w:val="22"/>
        </w:rPr>
        <w:t>灯</w:t>
      </w:r>
      <w:r>
        <w:rPr>
          <w:rFonts w:ascii="Tahoma" w:eastAsia="微软雅黑" w:hAnsi="Tahoma" w:hint="eastAsia"/>
          <w:kern w:val="0"/>
          <w:sz w:val="22"/>
        </w:rPr>
        <w:t>的声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同时响。</w:t>
      </w:r>
    </w:p>
    <w:p w14:paraId="2492398D" w14:textId="12252E96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不符合设计游戏时的常规</w:t>
      </w:r>
      <w:r w:rsidR="007C1426">
        <w:rPr>
          <w:rFonts w:ascii="Tahoma" w:eastAsia="微软雅黑" w:hAnsi="Tahoma" w:hint="eastAsia"/>
          <w:kern w:val="0"/>
          <w:sz w:val="22"/>
        </w:rPr>
        <w:t>感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862D3E1" w14:textId="63FE55CB" w:rsidR="00B00C33" w:rsidRDefault="000B37D3" w:rsidP="000B37D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B37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BB9428" wp14:editId="2676B73D">
            <wp:extent cx="1600200" cy="693420"/>
            <wp:effectExtent l="0" t="0" r="0" b="0"/>
            <wp:docPr id="1986986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69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C2772" w14:textId="6D78F150" w:rsidR="00B00C33" w:rsidRDefault="00B00C33" w:rsidP="004F63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E057E"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>这里会</w:t>
      </w:r>
      <w:r w:rsidR="00FE057E">
        <w:rPr>
          <w:rFonts w:ascii="Tahoma" w:eastAsia="微软雅黑" w:hAnsi="Tahoma" w:hint="eastAsia"/>
          <w:kern w:val="0"/>
          <w:sz w:val="22"/>
        </w:rPr>
        <w:t>多</w:t>
      </w:r>
      <w:r>
        <w:rPr>
          <w:rFonts w:ascii="Tahoma" w:eastAsia="微软雅黑" w:hAnsi="Tahoma" w:hint="eastAsia"/>
          <w:kern w:val="0"/>
          <w:sz w:val="22"/>
        </w:rPr>
        <w:t>加一个等待时间，一般</w:t>
      </w:r>
      <w:r>
        <w:rPr>
          <w:rFonts w:ascii="Tahoma" w:eastAsia="微软雅黑" w:hAnsi="Tahoma" w:hint="eastAsia"/>
          <w:kern w:val="0"/>
          <w:sz w:val="22"/>
        </w:rPr>
        <w:t>5-</w:t>
      </w:r>
      <w:r>
        <w:rPr>
          <w:rFonts w:ascii="Tahoma" w:eastAsia="微软雅黑" w:hAnsi="Tahoma"/>
          <w:kern w:val="0"/>
          <w:sz w:val="22"/>
        </w:rPr>
        <w:t>15</w:t>
      </w:r>
      <w:r>
        <w:rPr>
          <w:rFonts w:ascii="Tahoma" w:eastAsia="微软雅黑" w:hAnsi="Tahoma" w:hint="eastAsia"/>
          <w:kern w:val="0"/>
          <w:sz w:val="22"/>
        </w:rPr>
        <w:t>帧左右。</w:t>
      </w:r>
    </w:p>
    <w:p w14:paraId="34627462" w14:textId="76A8325F" w:rsidR="00D41BF4" w:rsidRPr="00FE057E" w:rsidRDefault="000B37D3" w:rsidP="000B37D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B37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26D41A" wp14:editId="75E3761F">
            <wp:extent cx="2522220" cy="1066577"/>
            <wp:effectExtent l="0" t="0" r="0" b="635"/>
            <wp:docPr id="185493190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955" cy="1068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E057E" w14:paraId="064E04F0" w14:textId="77777777" w:rsidTr="000B37D3">
        <w:tc>
          <w:tcPr>
            <w:tcW w:w="8522" w:type="dxa"/>
            <w:shd w:val="clear" w:color="auto" w:fill="DEEAF6" w:themeFill="accent1" w:themeFillTint="33"/>
          </w:tcPr>
          <w:p w14:paraId="26798D26" w14:textId="02BF74B8" w:rsidR="00FE057E" w:rsidRDefault="000B37D3" w:rsidP="004F632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添加等待后</w:t>
            </w:r>
            <w:r w:rsidR="00FE057E">
              <w:rPr>
                <w:rFonts w:ascii="Tahoma" w:eastAsia="微软雅黑" w:hAnsi="Tahoma" w:hint="eastAsia"/>
                <w:kern w:val="0"/>
                <w:sz w:val="22"/>
              </w:rPr>
              <w:t>，那么触发的先后顺序就发生了改变，</w:t>
            </w:r>
          </w:p>
          <w:p w14:paraId="1C6914C2" w14:textId="06F023AB" w:rsidR="00FE057E" w:rsidRDefault="00FE057E" w:rsidP="004F632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</w:t>
            </w:r>
            <w:r w:rsidR="00FF0233">
              <w:rPr>
                <w:rFonts w:ascii="Tahoma" w:eastAsia="微软雅黑" w:hAnsi="Tahoma" w:hint="eastAsia"/>
                <w:kern w:val="0"/>
                <w:sz w:val="22"/>
              </w:rPr>
              <w:t>触发过程</w:t>
            </w:r>
            <w:r w:rsidR="00C37473">
              <w:rPr>
                <w:rFonts w:ascii="Tahoma" w:eastAsia="微软雅黑" w:hAnsi="Tahoma" w:hint="eastAsia"/>
                <w:kern w:val="0"/>
                <w:sz w:val="22"/>
              </w:rPr>
              <w:t>与执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处于</w:t>
            </w:r>
            <w:r w:rsidR="00FF0233"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同</w:t>
            </w:r>
            <w:r w:rsidR="00FF0233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。</w:t>
            </w:r>
          </w:p>
        </w:tc>
      </w:tr>
    </w:tbl>
    <w:p w14:paraId="05C3A076" w14:textId="50E77DD3" w:rsidR="009F29DF" w:rsidRDefault="009F29DF" w:rsidP="00B00C3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736B47" w14:textId="459CDF60" w:rsidR="00B00C33" w:rsidRPr="004F632A" w:rsidRDefault="009F29DF" w:rsidP="00B00C3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62C637" w14:textId="1A238D32" w:rsidR="0082635C" w:rsidRPr="00787080" w:rsidRDefault="0082635C" w:rsidP="0082635C">
      <w:pPr>
        <w:pStyle w:val="3"/>
      </w:pPr>
      <w:r>
        <w:rPr>
          <w:rFonts w:hint="eastAsia"/>
        </w:rPr>
        <w:lastRenderedPageBreak/>
        <w:t>延迟触发</w:t>
      </w:r>
      <w:r w:rsidR="003C171F">
        <w:rPr>
          <w:rFonts w:hint="eastAsia"/>
        </w:rPr>
        <w:t>设置</w:t>
      </w:r>
      <w:r w:rsidR="00F32200">
        <w:rPr>
          <w:rFonts w:hint="eastAsia"/>
        </w:rPr>
        <w:t>（聚集开关）</w:t>
      </w:r>
    </w:p>
    <w:p w14:paraId="5D5BB131" w14:textId="141FCF28" w:rsidR="00B934F8" w:rsidRDefault="003C4BC6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开关插件中，有一个延迟触发时间的设置：</w:t>
      </w:r>
    </w:p>
    <w:p w14:paraId="4876398C" w14:textId="1B740423" w:rsidR="00C47960" w:rsidRPr="00C47960" w:rsidRDefault="00C47960" w:rsidP="00C479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79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85BB7A" wp14:editId="4CF923FD">
            <wp:extent cx="2598420" cy="868350"/>
            <wp:effectExtent l="0" t="0" r="0" b="8255"/>
            <wp:docPr id="7512450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588" cy="87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996BE" w14:textId="7ED80240" w:rsidR="003C4BC6" w:rsidRDefault="00C47960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</w:t>
      </w:r>
      <w:r w:rsidR="003C4BC6">
        <w:rPr>
          <w:rFonts w:ascii="Tahoma" w:eastAsia="微软雅黑" w:hAnsi="Tahoma" w:hint="eastAsia"/>
          <w:kern w:val="0"/>
          <w:sz w:val="22"/>
        </w:rPr>
        <w:t>所以有这个设置，是因为如果时间为</w:t>
      </w:r>
      <w:r w:rsidR="003C4BC6">
        <w:rPr>
          <w:rFonts w:ascii="Tahoma" w:eastAsia="微软雅黑" w:hAnsi="Tahoma" w:hint="eastAsia"/>
          <w:kern w:val="0"/>
          <w:sz w:val="22"/>
        </w:rPr>
        <w:t>0</w:t>
      </w:r>
      <w:r w:rsidR="003C4BC6">
        <w:rPr>
          <w:rFonts w:ascii="Tahoma" w:eastAsia="微软雅黑" w:hAnsi="Tahoma" w:hint="eastAsia"/>
          <w:kern w:val="0"/>
          <w:sz w:val="22"/>
        </w:rPr>
        <w:t>，聚集开关触发的</w:t>
      </w:r>
      <w:proofErr w:type="gramStart"/>
      <w:r w:rsidR="003C4BC6">
        <w:rPr>
          <w:rFonts w:ascii="Tahoma" w:eastAsia="微软雅黑" w:hAnsi="Tahoma"/>
          <w:kern w:val="0"/>
          <w:sz w:val="22"/>
        </w:rPr>
        <w:t>”</w:t>
      </w:r>
      <w:proofErr w:type="gramEnd"/>
      <w:r w:rsidR="003C4BC6">
        <w:rPr>
          <w:rFonts w:ascii="Tahoma" w:eastAsia="微软雅黑" w:hAnsi="Tahoma" w:hint="eastAsia"/>
          <w:kern w:val="0"/>
          <w:sz w:val="22"/>
        </w:rPr>
        <w:t>太快了</w:t>
      </w:r>
      <w:proofErr w:type="gramStart"/>
      <w:r w:rsidR="003C4BC6">
        <w:rPr>
          <w:rFonts w:ascii="Tahoma" w:eastAsia="微软雅黑" w:hAnsi="Tahoma"/>
          <w:kern w:val="0"/>
          <w:sz w:val="22"/>
        </w:rPr>
        <w:t>”</w:t>
      </w:r>
      <w:proofErr w:type="gramEnd"/>
      <w:r w:rsidR="003C4BC6">
        <w:rPr>
          <w:rFonts w:ascii="Tahoma" w:eastAsia="微软雅黑" w:hAnsi="Tahoma" w:hint="eastAsia"/>
          <w:kern w:val="0"/>
          <w:sz w:val="22"/>
        </w:rPr>
        <w:t>。</w:t>
      </w:r>
    </w:p>
    <w:p w14:paraId="70EDD0F3" w14:textId="205D8C9A" w:rsidR="003C4BC6" w:rsidRPr="003C4BC6" w:rsidRDefault="003C4BC6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消除砖块的关卡设计：</w:t>
      </w:r>
    </w:p>
    <w:p w14:paraId="4746698C" w14:textId="25463CC8" w:rsidR="002B3B6F" w:rsidRPr="002B3B6F" w:rsidRDefault="002B3B6F" w:rsidP="002B3B6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B3B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476DA6" wp14:editId="0F7A479F">
            <wp:extent cx="2522220" cy="2283273"/>
            <wp:effectExtent l="0" t="0" r="0" b="3175"/>
            <wp:docPr id="15639260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622" cy="2288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F8248" w14:textId="20B5A230" w:rsidR="003C4BC6" w:rsidRDefault="002B3B6F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规思路中，如果我拖动蓝色的蝴蝶结，那么这个方块会下沉到最底部。</w:t>
      </w:r>
    </w:p>
    <w:p w14:paraId="2B8D378B" w14:textId="77777777" w:rsidR="00C47960" w:rsidRDefault="002B3B6F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="00C47960">
        <w:rPr>
          <w:rFonts w:ascii="Tahoma" w:eastAsia="微软雅黑" w:hAnsi="Tahoma" w:hint="eastAsia"/>
          <w:kern w:val="0"/>
          <w:sz w:val="22"/>
        </w:rPr>
        <w:t>下沉的沿路</w:t>
      </w:r>
      <w:r>
        <w:rPr>
          <w:rFonts w:ascii="Tahoma" w:eastAsia="微软雅黑" w:hAnsi="Tahoma" w:hint="eastAsia"/>
          <w:kern w:val="0"/>
          <w:sz w:val="22"/>
        </w:rPr>
        <w:t>旁边有个蓝色蝴蝶结，</w:t>
      </w:r>
    </w:p>
    <w:p w14:paraId="3929A1B8" w14:textId="60F4D49B" w:rsidR="003C4BC6" w:rsidRDefault="002B3B6F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聚集开关是立即触发，那么在两个蓝色蝴蝶结接触的一瞬间，它们就粉碎了。</w:t>
      </w:r>
    </w:p>
    <w:p w14:paraId="0FA3F8FB" w14:textId="46A8AC60" w:rsidR="002B3B6F" w:rsidRDefault="002B3B6F" w:rsidP="00C4796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显然与最初的设计思路背道而驰了。</w:t>
      </w:r>
    </w:p>
    <w:p w14:paraId="51FD8EBF" w14:textId="68BECEB0" w:rsidR="002B3B6F" w:rsidRDefault="002B3B6F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需要设置延迟的触发时间，确保蓝色蝴蝶结完全停稳后，再判断是否聚集触发。</w:t>
      </w:r>
    </w:p>
    <w:p w14:paraId="50DF0A9C" w14:textId="2FB806F6" w:rsidR="00C47960" w:rsidRPr="00C47960" w:rsidRDefault="00C47960" w:rsidP="00C479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79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52BB10" wp14:editId="5ED35DBC">
            <wp:extent cx="2194560" cy="1857655"/>
            <wp:effectExtent l="0" t="0" r="0" b="9525"/>
            <wp:docPr id="95579128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314" cy="186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5975B" w14:textId="670C7E42" w:rsidR="00083C3A" w:rsidRDefault="00622A1A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开关的详细说明，可以去看看：“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>8</w:t>
      </w:r>
      <w:r w:rsidRPr="00622A1A">
        <w:rPr>
          <w:rFonts w:ascii="Tahoma" w:eastAsia="微软雅黑" w:hAnsi="Tahoma"/>
          <w:color w:val="0070C0"/>
          <w:kern w:val="0"/>
          <w:sz w:val="22"/>
        </w:rPr>
        <w:t>.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 xml:space="preserve"> &gt;</w:t>
      </w:r>
      <w:r w:rsidRPr="00622A1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622A1A">
        <w:rPr>
          <w:rFonts w:ascii="Tahoma" w:eastAsia="微软雅黑" w:hAnsi="Tahoma" w:hint="eastAsia"/>
          <w:color w:val="0070C0"/>
          <w:kern w:val="0"/>
          <w:sz w:val="22"/>
        </w:rPr>
        <w:t>开关</w:t>
      </w:r>
      <w:r w:rsidRPr="00622A1A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的聚集开关介绍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083C3A" w14:paraId="3831D778" w14:textId="77777777" w:rsidTr="00083C3A">
        <w:tc>
          <w:tcPr>
            <w:tcW w:w="8522" w:type="dxa"/>
            <w:shd w:val="clear" w:color="auto" w:fill="FFF2CC" w:themeFill="accent4" w:themeFillTint="33"/>
          </w:tcPr>
          <w:p w14:paraId="6F1E7D31" w14:textId="77777777" w:rsidR="001F084D" w:rsidRDefault="00083C3A" w:rsidP="003C4BC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消除砖块关卡</w:t>
            </w:r>
            <w:r w:rsidR="001F084D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1F084D">
              <w:rPr>
                <w:rFonts w:ascii="Tahoma" w:eastAsia="微软雅黑" w:hAnsi="Tahoma" w:hint="eastAsia"/>
                <w:kern w:val="0"/>
                <w:sz w:val="22"/>
              </w:rPr>
              <w:t>下沉过程判断</w:t>
            </w:r>
            <w:r w:rsidR="001F084D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proofErr w:type="gramStart"/>
            <w:r w:rsidR="001F084D">
              <w:rPr>
                <w:rFonts w:ascii="Tahoma" w:eastAsia="微软雅黑" w:hAnsi="Tahoma" w:hint="eastAsia"/>
                <w:kern w:val="0"/>
                <w:sz w:val="22"/>
              </w:rPr>
              <w:t>对帧数要求</w:t>
            </w:r>
            <w:proofErr w:type="gramEnd"/>
            <w:r w:rsidR="001F084D">
              <w:rPr>
                <w:rFonts w:ascii="Tahoma" w:eastAsia="微软雅黑" w:hAnsi="Tahoma" w:hint="eastAsia"/>
                <w:kern w:val="0"/>
                <w:sz w:val="22"/>
              </w:rPr>
              <w:t>非常严格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10A6E2E" w14:textId="58B5C810" w:rsidR="00083C3A" w:rsidRDefault="001F084D" w:rsidP="003C4BC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</w:t>
            </w:r>
            <w:r w:rsidR="00083C3A" w:rsidRPr="001F084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能</w:t>
            </w:r>
            <w:r w:rsidR="00083C3A">
              <w:rPr>
                <w:rFonts w:ascii="Tahoma" w:eastAsia="微软雅黑" w:hAnsi="Tahoma" w:hint="eastAsia"/>
                <w:kern w:val="0"/>
                <w:sz w:val="22"/>
              </w:rPr>
              <w:t>开“</w:t>
            </w:r>
            <w:r w:rsidR="00083C3A" w:rsidRPr="00083C3A">
              <w:rPr>
                <w:rFonts w:ascii="Tahoma" w:eastAsia="微软雅黑" w:hAnsi="Tahoma" w:hint="eastAsia"/>
                <w:kern w:val="0"/>
                <w:sz w:val="22"/>
              </w:rPr>
              <w:t>是否优化每帧计算量</w:t>
            </w:r>
            <w:r w:rsidR="00083C3A">
              <w:rPr>
                <w:rFonts w:ascii="Tahoma" w:eastAsia="微软雅黑" w:hAnsi="Tahoma" w:hint="eastAsia"/>
                <w:kern w:val="0"/>
                <w:sz w:val="22"/>
              </w:rPr>
              <w:t>”，需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="00083C3A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  <w:r w:rsidR="00083C3A">
              <w:rPr>
                <w:rFonts w:ascii="Tahoma" w:eastAsia="微软雅黑" w:hAnsi="Tahoma" w:hint="eastAsia"/>
                <w:kern w:val="0"/>
                <w:sz w:val="22"/>
              </w:rPr>
              <w:t>手动关闭设置。</w:t>
            </w:r>
          </w:p>
        </w:tc>
      </w:tr>
    </w:tbl>
    <w:p w14:paraId="031E4F5A" w14:textId="26FC3F85" w:rsidR="00EC7EB5" w:rsidRDefault="00EC7EB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4741BED" w14:textId="66FEC202" w:rsidR="00EC7EB5" w:rsidRDefault="00EC7EB5" w:rsidP="00EC7EB5">
      <w:pPr>
        <w:pStyle w:val="2"/>
      </w:pPr>
      <w:r>
        <w:rPr>
          <w:rFonts w:hint="eastAsia"/>
        </w:rPr>
        <w:lastRenderedPageBreak/>
        <w:t>触发一体化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052689" w14:paraId="6B1307A4" w14:textId="77777777" w:rsidTr="00BD24F2">
        <w:tc>
          <w:tcPr>
            <w:tcW w:w="8522" w:type="dxa"/>
            <w:shd w:val="clear" w:color="auto" w:fill="FFF2CC" w:themeFill="accent4" w:themeFillTint="33"/>
          </w:tcPr>
          <w:p w14:paraId="070F2535" w14:textId="38D0FB08" w:rsidR="00052689" w:rsidRPr="009A77C4" w:rsidRDefault="00052689" w:rsidP="00BD24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的概念了解即可。具体也可以去示例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体积管理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看。</w:t>
            </w:r>
          </w:p>
        </w:tc>
      </w:tr>
    </w:tbl>
    <w:p w14:paraId="2466741B" w14:textId="77777777" w:rsidR="00EC7EB5" w:rsidRPr="006843FB" w:rsidRDefault="00EC7EB5" w:rsidP="00EC7EB5">
      <w:pPr>
        <w:snapToGrid w:val="0"/>
        <w:rPr>
          <w:rFonts w:ascii="Tahoma" w:eastAsia="微软雅黑" w:hAnsi="Tahoma"/>
          <w:kern w:val="0"/>
          <w:sz w:val="22"/>
        </w:rPr>
      </w:pPr>
      <w:r w:rsidRPr="006843FB">
        <w:rPr>
          <w:rFonts w:ascii="Tahoma" w:eastAsia="微软雅黑" w:hAnsi="Tahoma" w:hint="eastAsia"/>
          <w:kern w:val="0"/>
          <w:sz w:val="22"/>
        </w:rPr>
        <w:t>功能来自插件：</w:t>
      </w:r>
    </w:p>
    <w:p w14:paraId="0980F1C0" w14:textId="77777777" w:rsidR="00EC7EB5" w:rsidRDefault="00EC7EB5" w:rsidP="00EC7E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1B6DC1">
        <w:rPr>
          <w:rFonts w:ascii="Tahoma" w:eastAsia="微软雅黑" w:hAnsi="Tahoma"/>
          <w:kern w:val="0"/>
          <w:sz w:val="22"/>
        </w:rPr>
        <w:t>Drill_EventUnificationOfTrigg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B6DC1">
        <w:rPr>
          <w:rFonts w:ascii="Tahoma" w:eastAsia="微软雅黑" w:hAnsi="Tahoma" w:hint="eastAsia"/>
          <w:kern w:val="0"/>
          <w:sz w:val="22"/>
        </w:rPr>
        <w:t>体积</w:t>
      </w:r>
      <w:r w:rsidRPr="001B6DC1">
        <w:rPr>
          <w:rFonts w:ascii="Tahoma" w:eastAsia="微软雅黑" w:hAnsi="Tahoma"/>
          <w:kern w:val="0"/>
          <w:sz w:val="22"/>
        </w:rPr>
        <w:t xml:space="preserve"> - </w:t>
      </w:r>
      <w:r w:rsidRPr="001B6DC1">
        <w:rPr>
          <w:rFonts w:ascii="Tahoma" w:eastAsia="微软雅黑" w:hAnsi="Tahoma"/>
          <w:kern w:val="0"/>
          <w:sz w:val="22"/>
        </w:rPr>
        <w:t>一体化</w:t>
      </w:r>
      <w:r w:rsidRPr="001B6DC1">
        <w:rPr>
          <w:rFonts w:ascii="Tahoma" w:eastAsia="微软雅黑" w:hAnsi="Tahoma"/>
          <w:kern w:val="0"/>
          <w:sz w:val="22"/>
        </w:rPr>
        <w:t xml:space="preserve"> &amp; </w:t>
      </w:r>
      <w:r w:rsidRPr="001B6DC1">
        <w:rPr>
          <w:rFonts w:ascii="Tahoma" w:eastAsia="微软雅黑" w:hAnsi="Tahoma"/>
          <w:kern w:val="0"/>
          <w:sz w:val="22"/>
        </w:rPr>
        <w:t>触发</w:t>
      </w:r>
    </w:p>
    <w:p w14:paraId="32C7003C" w14:textId="77777777" w:rsidR="00EC7EB5" w:rsidRDefault="00EC7EB5" w:rsidP="00EC7EB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绑定触发一体化后，事件组内的所有事件，能同步触发独立开关。</w:t>
      </w:r>
    </w:p>
    <w:p w14:paraId="431D3BB7" w14:textId="6126B526" w:rsidR="003D6F38" w:rsidRPr="008656EA" w:rsidRDefault="00EC7EB5" w:rsidP="003D6F3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656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F62B28" wp14:editId="22E29A84">
            <wp:extent cx="2354580" cy="1489904"/>
            <wp:effectExtent l="0" t="0" r="7620" b="0"/>
            <wp:docPr id="419322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448" cy="149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8BB8A" w14:textId="77777777" w:rsidR="003D6F38" w:rsidRDefault="003D6F38" w:rsidP="003D6F3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4BC8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一体化触发只同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独立开关。</w:t>
      </w:r>
    </w:p>
    <w:p w14:paraId="0180BE9D" w14:textId="64948AB0" w:rsidR="003D6F38" w:rsidRPr="003D6F38" w:rsidRDefault="003D6F38" w:rsidP="003D6F3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开关的触发条件本身，不会因为</w:t>
      </w:r>
      <w:r w:rsidR="00492ACF">
        <w:rPr>
          <w:rFonts w:ascii="Tahoma" w:eastAsia="微软雅黑" w:hAnsi="Tahoma" w:hint="eastAsia"/>
          <w:kern w:val="0"/>
          <w:sz w:val="22"/>
        </w:rPr>
        <w:t>绑定了</w:t>
      </w:r>
      <w:r>
        <w:rPr>
          <w:rFonts w:ascii="Tahoma" w:eastAsia="微软雅黑" w:hAnsi="Tahoma" w:hint="eastAsia"/>
          <w:kern w:val="0"/>
          <w:sz w:val="22"/>
        </w:rPr>
        <w:t>一体化触发，而被扩充条件。</w:t>
      </w:r>
    </w:p>
    <w:p w14:paraId="38385726" w14:textId="02EF7790" w:rsidR="00622A1A" w:rsidRDefault="003D6F38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介绍可以去看看：“</w:t>
      </w:r>
      <w:r w:rsidRPr="003D6F38">
        <w:rPr>
          <w:rFonts w:ascii="Tahoma" w:eastAsia="微软雅黑" w:hAnsi="Tahoma" w:hint="eastAsia"/>
          <w:color w:val="0070C0"/>
          <w:kern w:val="0"/>
          <w:sz w:val="22"/>
        </w:rPr>
        <w:t>2</w:t>
      </w:r>
      <w:r w:rsidRPr="003D6F38">
        <w:rPr>
          <w:rFonts w:ascii="Tahoma" w:eastAsia="微软雅黑" w:hAnsi="Tahoma"/>
          <w:color w:val="0070C0"/>
          <w:kern w:val="0"/>
          <w:sz w:val="22"/>
        </w:rPr>
        <w:t>7.</w:t>
      </w:r>
      <w:r w:rsidRPr="003D6F38">
        <w:rPr>
          <w:rFonts w:ascii="Tahoma" w:eastAsia="微软雅黑" w:hAnsi="Tahoma" w:hint="eastAsia"/>
          <w:color w:val="0070C0"/>
          <w:kern w:val="0"/>
          <w:sz w:val="22"/>
        </w:rPr>
        <w:t>体积</w:t>
      </w:r>
      <w:r w:rsidRPr="003D6F38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3D6F38">
        <w:rPr>
          <w:rFonts w:ascii="Tahoma" w:eastAsia="微软雅黑" w:hAnsi="Tahoma" w:hint="eastAsia"/>
          <w:color w:val="0070C0"/>
          <w:kern w:val="0"/>
          <w:sz w:val="22"/>
        </w:rPr>
        <w:t>关于事件一体化</w:t>
      </w:r>
      <w:r w:rsidRPr="003D6F38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6A548F0F" w14:textId="77777777" w:rsidR="00EC7EB5" w:rsidRPr="003D6F38" w:rsidRDefault="00EC7EB5" w:rsidP="003C4B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EC7EB5" w:rsidRPr="003D6F38" w:rsidSect="00C7152D">
      <w:headerReference w:type="default" r:id="rId1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AAF13D9" w14:textId="77777777" w:rsidR="00C7152D" w:rsidRDefault="00C7152D" w:rsidP="00F268BE">
      <w:r>
        <w:separator/>
      </w:r>
    </w:p>
  </w:endnote>
  <w:endnote w:type="continuationSeparator" w:id="0">
    <w:p w14:paraId="0064819F" w14:textId="77777777" w:rsidR="00C7152D" w:rsidRDefault="00C7152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AB606A5" w14:textId="77777777" w:rsidR="00C7152D" w:rsidRDefault="00C7152D" w:rsidP="00F268BE">
      <w:r>
        <w:separator/>
      </w:r>
    </w:p>
  </w:footnote>
  <w:footnote w:type="continuationSeparator" w:id="0">
    <w:p w14:paraId="4E4A065E" w14:textId="77777777" w:rsidR="00C7152D" w:rsidRDefault="00C7152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619CFA" w14:textId="77777777" w:rsidR="0003437D" w:rsidRPr="004D005E" w:rsidRDefault="00F00C4D" w:rsidP="00F00C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B52352" wp14:editId="7A18C5A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E2F2F0C"/>
    <w:multiLevelType w:val="hybridMultilevel"/>
    <w:tmpl w:val="CABE9068"/>
    <w:lvl w:ilvl="0" w:tplc="2C96024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E5500D1"/>
    <w:multiLevelType w:val="hybridMultilevel"/>
    <w:tmpl w:val="17E86C36"/>
    <w:lvl w:ilvl="0" w:tplc="EE52400A">
      <w:start w:val="3"/>
      <w:numFmt w:val="bullet"/>
      <w:lvlText w:val=""/>
      <w:lvlJc w:val="left"/>
      <w:pPr>
        <w:ind w:left="468" w:hanging="360"/>
      </w:pPr>
      <w:rPr>
        <w:rFonts w:ascii="Wingdings" w:eastAsia="微软雅黑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88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2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8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8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8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8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40"/>
      </w:pPr>
      <w:rPr>
        <w:rFonts w:ascii="Wingdings" w:hAnsi="Wingdings" w:hint="default"/>
      </w:rPr>
    </w:lvl>
  </w:abstractNum>
  <w:abstractNum w:abstractNumId="2" w15:restartNumberingAfterBreak="0">
    <w:nsid w:val="449B3C9D"/>
    <w:multiLevelType w:val="hybridMultilevel"/>
    <w:tmpl w:val="628AA590"/>
    <w:lvl w:ilvl="0" w:tplc="58C6012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85305902">
    <w:abstractNumId w:val="2"/>
  </w:num>
  <w:num w:numId="2" w16cid:durableId="1792674298">
    <w:abstractNumId w:val="1"/>
  </w:num>
  <w:num w:numId="3" w16cid:durableId="16219168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3E7F"/>
    <w:rsid w:val="0001228C"/>
    <w:rsid w:val="000127CA"/>
    <w:rsid w:val="000177F3"/>
    <w:rsid w:val="00017C64"/>
    <w:rsid w:val="00017DC4"/>
    <w:rsid w:val="000226B0"/>
    <w:rsid w:val="000255E7"/>
    <w:rsid w:val="00025C20"/>
    <w:rsid w:val="00025CF9"/>
    <w:rsid w:val="00025D83"/>
    <w:rsid w:val="00027265"/>
    <w:rsid w:val="000274BB"/>
    <w:rsid w:val="00030C04"/>
    <w:rsid w:val="00032167"/>
    <w:rsid w:val="00033B2D"/>
    <w:rsid w:val="0003437D"/>
    <w:rsid w:val="00036200"/>
    <w:rsid w:val="000368BA"/>
    <w:rsid w:val="0004166A"/>
    <w:rsid w:val="0004364B"/>
    <w:rsid w:val="00045967"/>
    <w:rsid w:val="00045C4C"/>
    <w:rsid w:val="00052689"/>
    <w:rsid w:val="000537C7"/>
    <w:rsid w:val="00055514"/>
    <w:rsid w:val="000568DF"/>
    <w:rsid w:val="00057180"/>
    <w:rsid w:val="00061B28"/>
    <w:rsid w:val="00063BAE"/>
    <w:rsid w:val="00065508"/>
    <w:rsid w:val="00070C61"/>
    <w:rsid w:val="000716AF"/>
    <w:rsid w:val="00073957"/>
    <w:rsid w:val="000744EE"/>
    <w:rsid w:val="00077772"/>
    <w:rsid w:val="00077E24"/>
    <w:rsid w:val="00080770"/>
    <w:rsid w:val="00080CB7"/>
    <w:rsid w:val="00080E6D"/>
    <w:rsid w:val="00081DAE"/>
    <w:rsid w:val="00083765"/>
    <w:rsid w:val="00083C3A"/>
    <w:rsid w:val="00085148"/>
    <w:rsid w:val="0008547D"/>
    <w:rsid w:val="00085611"/>
    <w:rsid w:val="0008732F"/>
    <w:rsid w:val="00091E13"/>
    <w:rsid w:val="00092888"/>
    <w:rsid w:val="00092EBD"/>
    <w:rsid w:val="000963A8"/>
    <w:rsid w:val="000A394A"/>
    <w:rsid w:val="000A513D"/>
    <w:rsid w:val="000A5EAC"/>
    <w:rsid w:val="000A62D4"/>
    <w:rsid w:val="000B10B0"/>
    <w:rsid w:val="000B23B7"/>
    <w:rsid w:val="000B2A17"/>
    <w:rsid w:val="000B37D3"/>
    <w:rsid w:val="000B6B00"/>
    <w:rsid w:val="000B7356"/>
    <w:rsid w:val="000C0314"/>
    <w:rsid w:val="000C2DDE"/>
    <w:rsid w:val="000C3B10"/>
    <w:rsid w:val="000C3D54"/>
    <w:rsid w:val="000C4B03"/>
    <w:rsid w:val="000C61A6"/>
    <w:rsid w:val="000D0274"/>
    <w:rsid w:val="000D1A62"/>
    <w:rsid w:val="000D2E14"/>
    <w:rsid w:val="000D41C0"/>
    <w:rsid w:val="000D58B2"/>
    <w:rsid w:val="000D6BDF"/>
    <w:rsid w:val="000D7484"/>
    <w:rsid w:val="000D7CC4"/>
    <w:rsid w:val="000D7FE2"/>
    <w:rsid w:val="000E0B74"/>
    <w:rsid w:val="000E0F24"/>
    <w:rsid w:val="000E19F0"/>
    <w:rsid w:val="000F2355"/>
    <w:rsid w:val="000F3258"/>
    <w:rsid w:val="000F3550"/>
    <w:rsid w:val="000F527C"/>
    <w:rsid w:val="000F7A02"/>
    <w:rsid w:val="00100645"/>
    <w:rsid w:val="00100CBD"/>
    <w:rsid w:val="00100D6C"/>
    <w:rsid w:val="0010466D"/>
    <w:rsid w:val="00106633"/>
    <w:rsid w:val="001105BF"/>
    <w:rsid w:val="0011192E"/>
    <w:rsid w:val="001134FF"/>
    <w:rsid w:val="001147FE"/>
    <w:rsid w:val="00114FA1"/>
    <w:rsid w:val="0011514F"/>
    <w:rsid w:val="00116A71"/>
    <w:rsid w:val="00120CD1"/>
    <w:rsid w:val="00121865"/>
    <w:rsid w:val="00121DD2"/>
    <w:rsid w:val="001228EE"/>
    <w:rsid w:val="001279F6"/>
    <w:rsid w:val="00130A0B"/>
    <w:rsid w:val="0013417A"/>
    <w:rsid w:val="00134E66"/>
    <w:rsid w:val="00140F56"/>
    <w:rsid w:val="00142329"/>
    <w:rsid w:val="00142F25"/>
    <w:rsid w:val="00147163"/>
    <w:rsid w:val="00153707"/>
    <w:rsid w:val="00153E10"/>
    <w:rsid w:val="00154C45"/>
    <w:rsid w:val="00156566"/>
    <w:rsid w:val="00161E0E"/>
    <w:rsid w:val="0016279A"/>
    <w:rsid w:val="00170B39"/>
    <w:rsid w:val="00170C37"/>
    <w:rsid w:val="00171DF6"/>
    <w:rsid w:val="001725BE"/>
    <w:rsid w:val="00173F6B"/>
    <w:rsid w:val="00175A9E"/>
    <w:rsid w:val="0017655A"/>
    <w:rsid w:val="00176A4A"/>
    <w:rsid w:val="00176DBC"/>
    <w:rsid w:val="001807AF"/>
    <w:rsid w:val="00180DB6"/>
    <w:rsid w:val="00181B52"/>
    <w:rsid w:val="00181BCD"/>
    <w:rsid w:val="0018269B"/>
    <w:rsid w:val="00182D53"/>
    <w:rsid w:val="00182ECA"/>
    <w:rsid w:val="00182FF4"/>
    <w:rsid w:val="00185F5A"/>
    <w:rsid w:val="001874F1"/>
    <w:rsid w:val="00190DE1"/>
    <w:rsid w:val="00191928"/>
    <w:rsid w:val="0019289E"/>
    <w:rsid w:val="001A3F5E"/>
    <w:rsid w:val="001A4AFF"/>
    <w:rsid w:val="001A55B8"/>
    <w:rsid w:val="001A6173"/>
    <w:rsid w:val="001A7822"/>
    <w:rsid w:val="001B16E5"/>
    <w:rsid w:val="001B1D1D"/>
    <w:rsid w:val="001B3A12"/>
    <w:rsid w:val="001B6D34"/>
    <w:rsid w:val="001B6F16"/>
    <w:rsid w:val="001C54F3"/>
    <w:rsid w:val="001C6791"/>
    <w:rsid w:val="001C6BDD"/>
    <w:rsid w:val="001C6DCA"/>
    <w:rsid w:val="001C7987"/>
    <w:rsid w:val="001D7DFF"/>
    <w:rsid w:val="001E160D"/>
    <w:rsid w:val="001E1F02"/>
    <w:rsid w:val="001E2E2C"/>
    <w:rsid w:val="001E3686"/>
    <w:rsid w:val="001E37BE"/>
    <w:rsid w:val="001E62B5"/>
    <w:rsid w:val="001E69B5"/>
    <w:rsid w:val="001F06C2"/>
    <w:rsid w:val="001F084D"/>
    <w:rsid w:val="001F0A5A"/>
    <w:rsid w:val="001F2136"/>
    <w:rsid w:val="001F4104"/>
    <w:rsid w:val="001F4999"/>
    <w:rsid w:val="00201064"/>
    <w:rsid w:val="00211D2A"/>
    <w:rsid w:val="00211E69"/>
    <w:rsid w:val="002147C6"/>
    <w:rsid w:val="0022270B"/>
    <w:rsid w:val="00222E28"/>
    <w:rsid w:val="002238C1"/>
    <w:rsid w:val="002257B6"/>
    <w:rsid w:val="002268C4"/>
    <w:rsid w:val="00227062"/>
    <w:rsid w:val="0023282A"/>
    <w:rsid w:val="00234366"/>
    <w:rsid w:val="00234BC9"/>
    <w:rsid w:val="0023529F"/>
    <w:rsid w:val="00235B6D"/>
    <w:rsid w:val="00237543"/>
    <w:rsid w:val="00241F34"/>
    <w:rsid w:val="00243CEE"/>
    <w:rsid w:val="002515B7"/>
    <w:rsid w:val="002515DD"/>
    <w:rsid w:val="00251A21"/>
    <w:rsid w:val="0025384E"/>
    <w:rsid w:val="00256BB5"/>
    <w:rsid w:val="00256CEA"/>
    <w:rsid w:val="00260075"/>
    <w:rsid w:val="002627FD"/>
    <w:rsid w:val="00262ABC"/>
    <w:rsid w:val="00267304"/>
    <w:rsid w:val="00270AA0"/>
    <w:rsid w:val="00270F2F"/>
    <w:rsid w:val="00271659"/>
    <w:rsid w:val="002750C5"/>
    <w:rsid w:val="002756E4"/>
    <w:rsid w:val="00275961"/>
    <w:rsid w:val="0027773D"/>
    <w:rsid w:val="00277D54"/>
    <w:rsid w:val="00282143"/>
    <w:rsid w:val="00282B8D"/>
    <w:rsid w:val="00285013"/>
    <w:rsid w:val="00292204"/>
    <w:rsid w:val="0029637B"/>
    <w:rsid w:val="002A118C"/>
    <w:rsid w:val="002A1391"/>
    <w:rsid w:val="002A1C99"/>
    <w:rsid w:val="002A1EC5"/>
    <w:rsid w:val="002A26CD"/>
    <w:rsid w:val="002A347D"/>
    <w:rsid w:val="002A6436"/>
    <w:rsid w:val="002B1523"/>
    <w:rsid w:val="002B17AA"/>
    <w:rsid w:val="002B2872"/>
    <w:rsid w:val="002B3B6F"/>
    <w:rsid w:val="002B4686"/>
    <w:rsid w:val="002B4F71"/>
    <w:rsid w:val="002B6ABF"/>
    <w:rsid w:val="002C065A"/>
    <w:rsid w:val="002C0AC2"/>
    <w:rsid w:val="002C1AD8"/>
    <w:rsid w:val="002C2A86"/>
    <w:rsid w:val="002C2B3D"/>
    <w:rsid w:val="002C2C86"/>
    <w:rsid w:val="002C4C4F"/>
    <w:rsid w:val="002C79BF"/>
    <w:rsid w:val="002D06B9"/>
    <w:rsid w:val="002D0BB7"/>
    <w:rsid w:val="002D1AF6"/>
    <w:rsid w:val="002D1B4F"/>
    <w:rsid w:val="002D4DD5"/>
    <w:rsid w:val="002D7F64"/>
    <w:rsid w:val="002E539C"/>
    <w:rsid w:val="002E540A"/>
    <w:rsid w:val="002E5E7C"/>
    <w:rsid w:val="002E679F"/>
    <w:rsid w:val="002E6DBC"/>
    <w:rsid w:val="002F1F42"/>
    <w:rsid w:val="002F5438"/>
    <w:rsid w:val="002F59C5"/>
    <w:rsid w:val="002F6481"/>
    <w:rsid w:val="003011BC"/>
    <w:rsid w:val="003016D5"/>
    <w:rsid w:val="00301809"/>
    <w:rsid w:val="00302009"/>
    <w:rsid w:val="0030211E"/>
    <w:rsid w:val="00314228"/>
    <w:rsid w:val="003148E3"/>
    <w:rsid w:val="0031564B"/>
    <w:rsid w:val="003156FF"/>
    <w:rsid w:val="003203E4"/>
    <w:rsid w:val="00320B30"/>
    <w:rsid w:val="003213A2"/>
    <w:rsid w:val="0033220E"/>
    <w:rsid w:val="00332DA1"/>
    <w:rsid w:val="00334EBF"/>
    <w:rsid w:val="00341F75"/>
    <w:rsid w:val="00342950"/>
    <w:rsid w:val="00344026"/>
    <w:rsid w:val="00347B94"/>
    <w:rsid w:val="00347F71"/>
    <w:rsid w:val="00350220"/>
    <w:rsid w:val="0035233D"/>
    <w:rsid w:val="00352925"/>
    <w:rsid w:val="003529A1"/>
    <w:rsid w:val="00353EB5"/>
    <w:rsid w:val="00353EBA"/>
    <w:rsid w:val="003565D9"/>
    <w:rsid w:val="00356B6E"/>
    <w:rsid w:val="00363568"/>
    <w:rsid w:val="00363F11"/>
    <w:rsid w:val="00367AB3"/>
    <w:rsid w:val="003702DB"/>
    <w:rsid w:val="0037054E"/>
    <w:rsid w:val="00371D56"/>
    <w:rsid w:val="003750BC"/>
    <w:rsid w:val="003767CA"/>
    <w:rsid w:val="00376FF1"/>
    <w:rsid w:val="00377CC8"/>
    <w:rsid w:val="0038189E"/>
    <w:rsid w:val="00385138"/>
    <w:rsid w:val="00387281"/>
    <w:rsid w:val="0039121C"/>
    <w:rsid w:val="003924B4"/>
    <w:rsid w:val="0039311A"/>
    <w:rsid w:val="00394176"/>
    <w:rsid w:val="003968B8"/>
    <w:rsid w:val="00396B81"/>
    <w:rsid w:val="00397DA9"/>
    <w:rsid w:val="003A074D"/>
    <w:rsid w:val="003A5521"/>
    <w:rsid w:val="003B4278"/>
    <w:rsid w:val="003B5E80"/>
    <w:rsid w:val="003B710D"/>
    <w:rsid w:val="003B7EDD"/>
    <w:rsid w:val="003C034E"/>
    <w:rsid w:val="003C171F"/>
    <w:rsid w:val="003C4BC6"/>
    <w:rsid w:val="003C4DA5"/>
    <w:rsid w:val="003C7DF8"/>
    <w:rsid w:val="003D0279"/>
    <w:rsid w:val="003D1CB9"/>
    <w:rsid w:val="003D288C"/>
    <w:rsid w:val="003D2EA5"/>
    <w:rsid w:val="003D3579"/>
    <w:rsid w:val="003D43C5"/>
    <w:rsid w:val="003D57EB"/>
    <w:rsid w:val="003D6F38"/>
    <w:rsid w:val="003E1347"/>
    <w:rsid w:val="003E5E39"/>
    <w:rsid w:val="003E6223"/>
    <w:rsid w:val="003F01E1"/>
    <w:rsid w:val="003F299F"/>
    <w:rsid w:val="003F2F24"/>
    <w:rsid w:val="003F4DCF"/>
    <w:rsid w:val="003F500C"/>
    <w:rsid w:val="003F647C"/>
    <w:rsid w:val="004001FD"/>
    <w:rsid w:val="00400373"/>
    <w:rsid w:val="00400624"/>
    <w:rsid w:val="0040075D"/>
    <w:rsid w:val="00402163"/>
    <w:rsid w:val="004025E4"/>
    <w:rsid w:val="00403701"/>
    <w:rsid w:val="00404B7D"/>
    <w:rsid w:val="00406513"/>
    <w:rsid w:val="004118E6"/>
    <w:rsid w:val="00414009"/>
    <w:rsid w:val="00414867"/>
    <w:rsid w:val="00416724"/>
    <w:rsid w:val="004176F9"/>
    <w:rsid w:val="0042174A"/>
    <w:rsid w:val="00421D5F"/>
    <w:rsid w:val="00422C61"/>
    <w:rsid w:val="004247E5"/>
    <w:rsid w:val="004272BB"/>
    <w:rsid w:val="00427A3D"/>
    <w:rsid w:val="00427CEC"/>
    <w:rsid w:val="00427DCF"/>
    <w:rsid w:val="00431532"/>
    <w:rsid w:val="004344AB"/>
    <w:rsid w:val="00437804"/>
    <w:rsid w:val="004404A4"/>
    <w:rsid w:val="00442445"/>
    <w:rsid w:val="00443617"/>
    <w:rsid w:val="00445A8C"/>
    <w:rsid w:val="00447176"/>
    <w:rsid w:val="004474A6"/>
    <w:rsid w:val="004519EF"/>
    <w:rsid w:val="0045237B"/>
    <w:rsid w:val="00462841"/>
    <w:rsid w:val="00465C5E"/>
    <w:rsid w:val="00466490"/>
    <w:rsid w:val="0047112E"/>
    <w:rsid w:val="00471739"/>
    <w:rsid w:val="0047239E"/>
    <w:rsid w:val="004765A7"/>
    <w:rsid w:val="00481269"/>
    <w:rsid w:val="0048485C"/>
    <w:rsid w:val="00484CAB"/>
    <w:rsid w:val="0048660E"/>
    <w:rsid w:val="00486732"/>
    <w:rsid w:val="00487DF9"/>
    <w:rsid w:val="004900FA"/>
    <w:rsid w:val="0049046B"/>
    <w:rsid w:val="00492ACF"/>
    <w:rsid w:val="00494A24"/>
    <w:rsid w:val="0049528D"/>
    <w:rsid w:val="004A58B0"/>
    <w:rsid w:val="004A58EE"/>
    <w:rsid w:val="004B0F23"/>
    <w:rsid w:val="004B1E2F"/>
    <w:rsid w:val="004B3103"/>
    <w:rsid w:val="004B3E03"/>
    <w:rsid w:val="004B4AC3"/>
    <w:rsid w:val="004B700E"/>
    <w:rsid w:val="004C26E6"/>
    <w:rsid w:val="004C29ED"/>
    <w:rsid w:val="004C303D"/>
    <w:rsid w:val="004C4DAA"/>
    <w:rsid w:val="004C6B8D"/>
    <w:rsid w:val="004D005E"/>
    <w:rsid w:val="004D03D9"/>
    <w:rsid w:val="004D1A8F"/>
    <w:rsid w:val="004D209D"/>
    <w:rsid w:val="004D362F"/>
    <w:rsid w:val="004D5B92"/>
    <w:rsid w:val="004D5E6F"/>
    <w:rsid w:val="004E17AE"/>
    <w:rsid w:val="004E50FE"/>
    <w:rsid w:val="004E6EC4"/>
    <w:rsid w:val="004F3C10"/>
    <w:rsid w:val="004F632A"/>
    <w:rsid w:val="004F6703"/>
    <w:rsid w:val="00500B21"/>
    <w:rsid w:val="005015D2"/>
    <w:rsid w:val="00504214"/>
    <w:rsid w:val="005042BC"/>
    <w:rsid w:val="00506948"/>
    <w:rsid w:val="0051087B"/>
    <w:rsid w:val="00514B7D"/>
    <w:rsid w:val="00514F38"/>
    <w:rsid w:val="005157C3"/>
    <w:rsid w:val="005176A4"/>
    <w:rsid w:val="00520F4F"/>
    <w:rsid w:val="005211A4"/>
    <w:rsid w:val="00523CA8"/>
    <w:rsid w:val="005241FF"/>
    <w:rsid w:val="0052532B"/>
    <w:rsid w:val="0053010D"/>
    <w:rsid w:val="005304EF"/>
    <w:rsid w:val="00533EB3"/>
    <w:rsid w:val="005343BD"/>
    <w:rsid w:val="0053543E"/>
    <w:rsid w:val="005367BB"/>
    <w:rsid w:val="005367DE"/>
    <w:rsid w:val="005411DD"/>
    <w:rsid w:val="005428BB"/>
    <w:rsid w:val="00542B7D"/>
    <w:rsid w:val="005436E3"/>
    <w:rsid w:val="005517C7"/>
    <w:rsid w:val="005550AA"/>
    <w:rsid w:val="005555AA"/>
    <w:rsid w:val="00556C70"/>
    <w:rsid w:val="00561842"/>
    <w:rsid w:val="005618C3"/>
    <w:rsid w:val="005624F1"/>
    <w:rsid w:val="005646A3"/>
    <w:rsid w:val="005667D1"/>
    <w:rsid w:val="00566A85"/>
    <w:rsid w:val="005676A7"/>
    <w:rsid w:val="00571BC8"/>
    <w:rsid w:val="00572D3D"/>
    <w:rsid w:val="00577928"/>
    <w:rsid w:val="00577EBE"/>
    <w:rsid w:val="0058288E"/>
    <w:rsid w:val="00584B2B"/>
    <w:rsid w:val="00587F22"/>
    <w:rsid w:val="00591461"/>
    <w:rsid w:val="00593C1B"/>
    <w:rsid w:val="005977D0"/>
    <w:rsid w:val="005A2B75"/>
    <w:rsid w:val="005A386F"/>
    <w:rsid w:val="005A3DEB"/>
    <w:rsid w:val="005A4049"/>
    <w:rsid w:val="005A75DC"/>
    <w:rsid w:val="005B0995"/>
    <w:rsid w:val="005B5455"/>
    <w:rsid w:val="005B5678"/>
    <w:rsid w:val="005B68C1"/>
    <w:rsid w:val="005B74FF"/>
    <w:rsid w:val="005C29E6"/>
    <w:rsid w:val="005C3E06"/>
    <w:rsid w:val="005C67AC"/>
    <w:rsid w:val="005C686D"/>
    <w:rsid w:val="005C68FA"/>
    <w:rsid w:val="005D0D57"/>
    <w:rsid w:val="005D1D73"/>
    <w:rsid w:val="005D21B4"/>
    <w:rsid w:val="005D2626"/>
    <w:rsid w:val="005D2F54"/>
    <w:rsid w:val="005D60A1"/>
    <w:rsid w:val="005E0297"/>
    <w:rsid w:val="005E0626"/>
    <w:rsid w:val="005E08C0"/>
    <w:rsid w:val="005E13BA"/>
    <w:rsid w:val="005E363D"/>
    <w:rsid w:val="005E5F12"/>
    <w:rsid w:val="005E6756"/>
    <w:rsid w:val="005F0EAE"/>
    <w:rsid w:val="005F11F2"/>
    <w:rsid w:val="005F236A"/>
    <w:rsid w:val="005F4D37"/>
    <w:rsid w:val="0060018D"/>
    <w:rsid w:val="00601098"/>
    <w:rsid w:val="006019F0"/>
    <w:rsid w:val="00601DAC"/>
    <w:rsid w:val="00603C72"/>
    <w:rsid w:val="006045B9"/>
    <w:rsid w:val="006061D7"/>
    <w:rsid w:val="00607120"/>
    <w:rsid w:val="00607EEE"/>
    <w:rsid w:val="006119A4"/>
    <w:rsid w:val="00613FAB"/>
    <w:rsid w:val="00615591"/>
    <w:rsid w:val="00615853"/>
    <w:rsid w:val="006159B7"/>
    <w:rsid w:val="00615AF6"/>
    <w:rsid w:val="00616FB0"/>
    <w:rsid w:val="00620248"/>
    <w:rsid w:val="00622A1A"/>
    <w:rsid w:val="00623C0D"/>
    <w:rsid w:val="006261D0"/>
    <w:rsid w:val="00626200"/>
    <w:rsid w:val="00630B0F"/>
    <w:rsid w:val="0063258F"/>
    <w:rsid w:val="00632853"/>
    <w:rsid w:val="00633C25"/>
    <w:rsid w:val="006342BE"/>
    <w:rsid w:val="006348B2"/>
    <w:rsid w:val="00635B8B"/>
    <w:rsid w:val="00635E34"/>
    <w:rsid w:val="00635FC6"/>
    <w:rsid w:val="0063681F"/>
    <w:rsid w:val="00637695"/>
    <w:rsid w:val="00641CF6"/>
    <w:rsid w:val="00641DEA"/>
    <w:rsid w:val="00643A87"/>
    <w:rsid w:val="00643F6D"/>
    <w:rsid w:val="00650334"/>
    <w:rsid w:val="00650D25"/>
    <w:rsid w:val="006579DE"/>
    <w:rsid w:val="00667AC5"/>
    <w:rsid w:val="00671ACC"/>
    <w:rsid w:val="00672400"/>
    <w:rsid w:val="0067290A"/>
    <w:rsid w:val="00672FFA"/>
    <w:rsid w:val="00674340"/>
    <w:rsid w:val="006764EB"/>
    <w:rsid w:val="006812C9"/>
    <w:rsid w:val="00683875"/>
    <w:rsid w:val="00684452"/>
    <w:rsid w:val="00687EAD"/>
    <w:rsid w:val="006913BA"/>
    <w:rsid w:val="006919FD"/>
    <w:rsid w:val="00692343"/>
    <w:rsid w:val="00695025"/>
    <w:rsid w:val="0069728C"/>
    <w:rsid w:val="00697A27"/>
    <w:rsid w:val="006A015C"/>
    <w:rsid w:val="006A1694"/>
    <w:rsid w:val="006A3E59"/>
    <w:rsid w:val="006A4C72"/>
    <w:rsid w:val="006A68EC"/>
    <w:rsid w:val="006B10D9"/>
    <w:rsid w:val="006B1807"/>
    <w:rsid w:val="006B22AD"/>
    <w:rsid w:val="006B2790"/>
    <w:rsid w:val="006C10C1"/>
    <w:rsid w:val="006C2312"/>
    <w:rsid w:val="006C2998"/>
    <w:rsid w:val="006C2CE8"/>
    <w:rsid w:val="006C2DAC"/>
    <w:rsid w:val="006C35E5"/>
    <w:rsid w:val="006C4900"/>
    <w:rsid w:val="006C5DA3"/>
    <w:rsid w:val="006D1DFC"/>
    <w:rsid w:val="006D31D0"/>
    <w:rsid w:val="006D4096"/>
    <w:rsid w:val="006D5013"/>
    <w:rsid w:val="006D6AF7"/>
    <w:rsid w:val="006D7EC7"/>
    <w:rsid w:val="006E1477"/>
    <w:rsid w:val="006E2CE3"/>
    <w:rsid w:val="006E461D"/>
    <w:rsid w:val="006E5222"/>
    <w:rsid w:val="006E5BC3"/>
    <w:rsid w:val="006E5ECB"/>
    <w:rsid w:val="006F1EED"/>
    <w:rsid w:val="006F28FC"/>
    <w:rsid w:val="006F3C10"/>
    <w:rsid w:val="006F56C2"/>
    <w:rsid w:val="006F6480"/>
    <w:rsid w:val="00700356"/>
    <w:rsid w:val="007004BC"/>
    <w:rsid w:val="00700623"/>
    <w:rsid w:val="007013F3"/>
    <w:rsid w:val="00701D6C"/>
    <w:rsid w:val="007045E5"/>
    <w:rsid w:val="007072B0"/>
    <w:rsid w:val="007118FC"/>
    <w:rsid w:val="00711FE3"/>
    <w:rsid w:val="00720852"/>
    <w:rsid w:val="007218DD"/>
    <w:rsid w:val="00725AE3"/>
    <w:rsid w:val="00731C16"/>
    <w:rsid w:val="007356E0"/>
    <w:rsid w:val="00735CEF"/>
    <w:rsid w:val="00736A4A"/>
    <w:rsid w:val="00737149"/>
    <w:rsid w:val="00741932"/>
    <w:rsid w:val="00742B37"/>
    <w:rsid w:val="00742F8F"/>
    <w:rsid w:val="007468A4"/>
    <w:rsid w:val="00746AE6"/>
    <w:rsid w:val="00752644"/>
    <w:rsid w:val="00752A35"/>
    <w:rsid w:val="00752D2E"/>
    <w:rsid w:val="00752F60"/>
    <w:rsid w:val="0075468F"/>
    <w:rsid w:val="00757DD9"/>
    <w:rsid w:val="00760387"/>
    <w:rsid w:val="00761198"/>
    <w:rsid w:val="0076314D"/>
    <w:rsid w:val="00771135"/>
    <w:rsid w:val="007729A1"/>
    <w:rsid w:val="00774E6E"/>
    <w:rsid w:val="00776259"/>
    <w:rsid w:val="00780B60"/>
    <w:rsid w:val="00780E96"/>
    <w:rsid w:val="00787080"/>
    <w:rsid w:val="00787AFF"/>
    <w:rsid w:val="007912F6"/>
    <w:rsid w:val="00792FAF"/>
    <w:rsid w:val="00793E96"/>
    <w:rsid w:val="007940C6"/>
    <w:rsid w:val="00794AFF"/>
    <w:rsid w:val="0079763E"/>
    <w:rsid w:val="007978D3"/>
    <w:rsid w:val="007A08B5"/>
    <w:rsid w:val="007A10C0"/>
    <w:rsid w:val="007A211C"/>
    <w:rsid w:val="007A3682"/>
    <w:rsid w:val="007A55D0"/>
    <w:rsid w:val="007A572F"/>
    <w:rsid w:val="007A60C4"/>
    <w:rsid w:val="007A738E"/>
    <w:rsid w:val="007B07A8"/>
    <w:rsid w:val="007B1C88"/>
    <w:rsid w:val="007B1DE9"/>
    <w:rsid w:val="007B2479"/>
    <w:rsid w:val="007B3021"/>
    <w:rsid w:val="007B3713"/>
    <w:rsid w:val="007B431A"/>
    <w:rsid w:val="007B49A2"/>
    <w:rsid w:val="007C1224"/>
    <w:rsid w:val="007C1426"/>
    <w:rsid w:val="007C150F"/>
    <w:rsid w:val="007C1AA3"/>
    <w:rsid w:val="007C4296"/>
    <w:rsid w:val="007C5F0E"/>
    <w:rsid w:val="007D093C"/>
    <w:rsid w:val="007D1D00"/>
    <w:rsid w:val="007D49AC"/>
    <w:rsid w:val="007D5419"/>
    <w:rsid w:val="007D6165"/>
    <w:rsid w:val="007D7ED1"/>
    <w:rsid w:val="007E01D7"/>
    <w:rsid w:val="007E2640"/>
    <w:rsid w:val="007E27E2"/>
    <w:rsid w:val="007E2D0E"/>
    <w:rsid w:val="007E2D8E"/>
    <w:rsid w:val="007E3DD8"/>
    <w:rsid w:val="007E5F8B"/>
    <w:rsid w:val="007E6DDB"/>
    <w:rsid w:val="007E7621"/>
    <w:rsid w:val="007F077F"/>
    <w:rsid w:val="007F1EBC"/>
    <w:rsid w:val="007F3C9D"/>
    <w:rsid w:val="007F5272"/>
    <w:rsid w:val="007F5D39"/>
    <w:rsid w:val="007F5E1D"/>
    <w:rsid w:val="00800843"/>
    <w:rsid w:val="00805603"/>
    <w:rsid w:val="00805ED3"/>
    <w:rsid w:val="008068C8"/>
    <w:rsid w:val="00813BAF"/>
    <w:rsid w:val="00813C04"/>
    <w:rsid w:val="008174EC"/>
    <w:rsid w:val="008176DB"/>
    <w:rsid w:val="00817877"/>
    <w:rsid w:val="008178AF"/>
    <w:rsid w:val="00822D04"/>
    <w:rsid w:val="008232DC"/>
    <w:rsid w:val="0082635C"/>
    <w:rsid w:val="00827627"/>
    <w:rsid w:val="00827901"/>
    <w:rsid w:val="008304CC"/>
    <w:rsid w:val="00831801"/>
    <w:rsid w:val="00831C94"/>
    <w:rsid w:val="008328F5"/>
    <w:rsid w:val="0083370E"/>
    <w:rsid w:val="0084029E"/>
    <w:rsid w:val="00840349"/>
    <w:rsid w:val="0084059D"/>
    <w:rsid w:val="008405CE"/>
    <w:rsid w:val="008428EA"/>
    <w:rsid w:val="00844E9A"/>
    <w:rsid w:val="00850749"/>
    <w:rsid w:val="00850CFC"/>
    <w:rsid w:val="008518A6"/>
    <w:rsid w:val="00851AD5"/>
    <w:rsid w:val="0085230E"/>
    <w:rsid w:val="0085246C"/>
    <w:rsid w:val="0085473C"/>
    <w:rsid w:val="00854B9B"/>
    <w:rsid w:val="0085529B"/>
    <w:rsid w:val="00860FDC"/>
    <w:rsid w:val="008613DE"/>
    <w:rsid w:val="0086232D"/>
    <w:rsid w:val="0086257F"/>
    <w:rsid w:val="00865BC4"/>
    <w:rsid w:val="00866129"/>
    <w:rsid w:val="008668E7"/>
    <w:rsid w:val="00866B53"/>
    <w:rsid w:val="00866BDF"/>
    <w:rsid w:val="00870347"/>
    <w:rsid w:val="00870F5E"/>
    <w:rsid w:val="00874924"/>
    <w:rsid w:val="00874EEC"/>
    <w:rsid w:val="008776AE"/>
    <w:rsid w:val="008816B7"/>
    <w:rsid w:val="0088244A"/>
    <w:rsid w:val="00883CBB"/>
    <w:rsid w:val="00884A44"/>
    <w:rsid w:val="00884E0E"/>
    <w:rsid w:val="00885011"/>
    <w:rsid w:val="008850D8"/>
    <w:rsid w:val="00885EF8"/>
    <w:rsid w:val="00886B2F"/>
    <w:rsid w:val="008878BB"/>
    <w:rsid w:val="00890A10"/>
    <w:rsid w:val="00893301"/>
    <w:rsid w:val="008934D0"/>
    <w:rsid w:val="0089427C"/>
    <w:rsid w:val="0089487F"/>
    <w:rsid w:val="00894CE4"/>
    <w:rsid w:val="00895C96"/>
    <w:rsid w:val="008A1337"/>
    <w:rsid w:val="008A1660"/>
    <w:rsid w:val="008A666C"/>
    <w:rsid w:val="008B2688"/>
    <w:rsid w:val="008B474A"/>
    <w:rsid w:val="008B5F11"/>
    <w:rsid w:val="008B72C0"/>
    <w:rsid w:val="008C1025"/>
    <w:rsid w:val="008C309A"/>
    <w:rsid w:val="008C447F"/>
    <w:rsid w:val="008C5CAA"/>
    <w:rsid w:val="008C6F6C"/>
    <w:rsid w:val="008C7123"/>
    <w:rsid w:val="008D0E16"/>
    <w:rsid w:val="008D2980"/>
    <w:rsid w:val="008D5E81"/>
    <w:rsid w:val="008E2058"/>
    <w:rsid w:val="008E475D"/>
    <w:rsid w:val="008E4F7C"/>
    <w:rsid w:val="008E58AA"/>
    <w:rsid w:val="008E6007"/>
    <w:rsid w:val="008E76B8"/>
    <w:rsid w:val="008F06FF"/>
    <w:rsid w:val="008F158C"/>
    <w:rsid w:val="008F1641"/>
    <w:rsid w:val="008F28C3"/>
    <w:rsid w:val="008F2C19"/>
    <w:rsid w:val="008F2DB1"/>
    <w:rsid w:val="00903348"/>
    <w:rsid w:val="00904101"/>
    <w:rsid w:val="00905A93"/>
    <w:rsid w:val="00905EDB"/>
    <w:rsid w:val="0090724D"/>
    <w:rsid w:val="00907E0B"/>
    <w:rsid w:val="009106BF"/>
    <w:rsid w:val="00911326"/>
    <w:rsid w:val="0091138F"/>
    <w:rsid w:val="0091263F"/>
    <w:rsid w:val="0091432D"/>
    <w:rsid w:val="00914CCB"/>
    <w:rsid w:val="009161D7"/>
    <w:rsid w:val="009178EE"/>
    <w:rsid w:val="009204E8"/>
    <w:rsid w:val="0092165D"/>
    <w:rsid w:val="00924D53"/>
    <w:rsid w:val="00925F94"/>
    <w:rsid w:val="009332B1"/>
    <w:rsid w:val="00933F5C"/>
    <w:rsid w:val="009342CC"/>
    <w:rsid w:val="009355A6"/>
    <w:rsid w:val="00937073"/>
    <w:rsid w:val="00940E52"/>
    <w:rsid w:val="0094168E"/>
    <w:rsid w:val="00941F4E"/>
    <w:rsid w:val="009458AA"/>
    <w:rsid w:val="009468B1"/>
    <w:rsid w:val="00947EA3"/>
    <w:rsid w:val="00952C13"/>
    <w:rsid w:val="009530BD"/>
    <w:rsid w:val="00963238"/>
    <w:rsid w:val="009644CE"/>
    <w:rsid w:val="00967189"/>
    <w:rsid w:val="009678F8"/>
    <w:rsid w:val="00972484"/>
    <w:rsid w:val="00973BC9"/>
    <w:rsid w:val="009779C1"/>
    <w:rsid w:val="00981752"/>
    <w:rsid w:val="0098419C"/>
    <w:rsid w:val="00986B72"/>
    <w:rsid w:val="0098790B"/>
    <w:rsid w:val="009901C3"/>
    <w:rsid w:val="00992580"/>
    <w:rsid w:val="00993016"/>
    <w:rsid w:val="00994963"/>
    <w:rsid w:val="0099499A"/>
    <w:rsid w:val="00996196"/>
    <w:rsid w:val="009A1337"/>
    <w:rsid w:val="009A2A04"/>
    <w:rsid w:val="009A618D"/>
    <w:rsid w:val="009A77C4"/>
    <w:rsid w:val="009A7FB3"/>
    <w:rsid w:val="009B061F"/>
    <w:rsid w:val="009B431F"/>
    <w:rsid w:val="009C1559"/>
    <w:rsid w:val="009C4AF0"/>
    <w:rsid w:val="009C7A32"/>
    <w:rsid w:val="009D231A"/>
    <w:rsid w:val="009D235C"/>
    <w:rsid w:val="009D3AD7"/>
    <w:rsid w:val="009D48D7"/>
    <w:rsid w:val="009D77A8"/>
    <w:rsid w:val="009E1554"/>
    <w:rsid w:val="009E20E7"/>
    <w:rsid w:val="009E2C9E"/>
    <w:rsid w:val="009E2F23"/>
    <w:rsid w:val="009E3852"/>
    <w:rsid w:val="009E3F03"/>
    <w:rsid w:val="009E407E"/>
    <w:rsid w:val="009E41B2"/>
    <w:rsid w:val="009E5087"/>
    <w:rsid w:val="009E723A"/>
    <w:rsid w:val="009F29DF"/>
    <w:rsid w:val="009F3F4C"/>
    <w:rsid w:val="009F409A"/>
    <w:rsid w:val="009F4314"/>
    <w:rsid w:val="009F6EF2"/>
    <w:rsid w:val="009F7278"/>
    <w:rsid w:val="009F728C"/>
    <w:rsid w:val="00A004ED"/>
    <w:rsid w:val="00A00706"/>
    <w:rsid w:val="00A06147"/>
    <w:rsid w:val="00A069F4"/>
    <w:rsid w:val="00A06C87"/>
    <w:rsid w:val="00A070E0"/>
    <w:rsid w:val="00A075D5"/>
    <w:rsid w:val="00A07CBB"/>
    <w:rsid w:val="00A122D9"/>
    <w:rsid w:val="00A17F01"/>
    <w:rsid w:val="00A20595"/>
    <w:rsid w:val="00A20EA5"/>
    <w:rsid w:val="00A20FE1"/>
    <w:rsid w:val="00A21C6B"/>
    <w:rsid w:val="00A21D51"/>
    <w:rsid w:val="00A22D08"/>
    <w:rsid w:val="00A23A8B"/>
    <w:rsid w:val="00A25882"/>
    <w:rsid w:val="00A25BE9"/>
    <w:rsid w:val="00A26C1C"/>
    <w:rsid w:val="00A27552"/>
    <w:rsid w:val="00A2795A"/>
    <w:rsid w:val="00A31DF2"/>
    <w:rsid w:val="00A32045"/>
    <w:rsid w:val="00A32213"/>
    <w:rsid w:val="00A36C37"/>
    <w:rsid w:val="00A36C9F"/>
    <w:rsid w:val="00A371B8"/>
    <w:rsid w:val="00A37598"/>
    <w:rsid w:val="00A404F0"/>
    <w:rsid w:val="00A40748"/>
    <w:rsid w:val="00A407EC"/>
    <w:rsid w:val="00A427B3"/>
    <w:rsid w:val="00A455CC"/>
    <w:rsid w:val="00A46070"/>
    <w:rsid w:val="00A5025B"/>
    <w:rsid w:val="00A55EBC"/>
    <w:rsid w:val="00A57C3A"/>
    <w:rsid w:val="00A614A6"/>
    <w:rsid w:val="00A615BB"/>
    <w:rsid w:val="00A61AD1"/>
    <w:rsid w:val="00A64F4F"/>
    <w:rsid w:val="00A67A3A"/>
    <w:rsid w:val="00A72375"/>
    <w:rsid w:val="00A734FD"/>
    <w:rsid w:val="00A73744"/>
    <w:rsid w:val="00A74AFE"/>
    <w:rsid w:val="00A7523E"/>
    <w:rsid w:val="00A7612B"/>
    <w:rsid w:val="00A76284"/>
    <w:rsid w:val="00A80B77"/>
    <w:rsid w:val="00A80FBC"/>
    <w:rsid w:val="00A8341D"/>
    <w:rsid w:val="00A8547C"/>
    <w:rsid w:val="00A879DC"/>
    <w:rsid w:val="00A87F15"/>
    <w:rsid w:val="00A91014"/>
    <w:rsid w:val="00A93107"/>
    <w:rsid w:val="00A93631"/>
    <w:rsid w:val="00A95FC4"/>
    <w:rsid w:val="00A96832"/>
    <w:rsid w:val="00AA1FE3"/>
    <w:rsid w:val="00AA37CA"/>
    <w:rsid w:val="00AA385F"/>
    <w:rsid w:val="00AA5286"/>
    <w:rsid w:val="00AA60F9"/>
    <w:rsid w:val="00AB000F"/>
    <w:rsid w:val="00AB0ABC"/>
    <w:rsid w:val="00AB20E0"/>
    <w:rsid w:val="00AB665E"/>
    <w:rsid w:val="00AC13D5"/>
    <w:rsid w:val="00AC3ABD"/>
    <w:rsid w:val="00AC4C58"/>
    <w:rsid w:val="00AC50B4"/>
    <w:rsid w:val="00AC55FA"/>
    <w:rsid w:val="00AC6A01"/>
    <w:rsid w:val="00AC6E60"/>
    <w:rsid w:val="00AD0A36"/>
    <w:rsid w:val="00AD0FFA"/>
    <w:rsid w:val="00AD1A56"/>
    <w:rsid w:val="00AD6519"/>
    <w:rsid w:val="00AD7847"/>
    <w:rsid w:val="00AE0648"/>
    <w:rsid w:val="00AE7DA8"/>
    <w:rsid w:val="00AF22D9"/>
    <w:rsid w:val="00AF24B2"/>
    <w:rsid w:val="00AF2976"/>
    <w:rsid w:val="00AF2C61"/>
    <w:rsid w:val="00AF5E3F"/>
    <w:rsid w:val="00AF7CC1"/>
    <w:rsid w:val="00B00C33"/>
    <w:rsid w:val="00B01EFD"/>
    <w:rsid w:val="00B022EA"/>
    <w:rsid w:val="00B025B1"/>
    <w:rsid w:val="00B02F52"/>
    <w:rsid w:val="00B04265"/>
    <w:rsid w:val="00B04495"/>
    <w:rsid w:val="00B0622B"/>
    <w:rsid w:val="00B06D74"/>
    <w:rsid w:val="00B07E77"/>
    <w:rsid w:val="00B1421B"/>
    <w:rsid w:val="00B14834"/>
    <w:rsid w:val="00B16865"/>
    <w:rsid w:val="00B17CD9"/>
    <w:rsid w:val="00B203F1"/>
    <w:rsid w:val="00B22FE1"/>
    <w:rsid w:val="00B30204"/>
    <w:rsid w:val="00B30303"/>
    <w:rsid w:val="00B30324"/>
    <w:rsid w:val="00B304A1"/>
    <w:rsid w:val="00B309C1"/>
    <w:rsid w:val="00B33D45"/>
    <w:rsid w:val="00B34326"/>
    <w:rsid w:val="00B34FC9"/>
    <w:rsid w:val="00B35D0F"/>
    <w:rsid w:val="00B363B5"/>
    <w:rsid w:val="00B428D4"/>
    <w:rsid w:val="00B42FB8"/>
    <w:rsid w:val="00B439FF"/>
    <w:rsid w:val="00B443B3"/>
    <w:rsid w:val="00B44CA2"/>
    <w:rsid w:val="00B459C6"/>
    <w:rsid w:val="00B4602C"/>
    <w:rsid w:val="00B46512"/>
    <w:rsid w:val="00B52C47"/>
    <w:rsid w:val="00B55EDE"/>
    <w:rsid w:val="00B5733D"/>
    <w:rsid w:val="00B60045"/>
    <w:rsid w:val="00B62E5E"/>
    <w:rsid w:val="00B64233"/>
    <w:rsid w:val="00B647C3"/>
    <w:rsid w:val="00B70720"/>
    <w:rsid w:val="00B708AE"/>
    <w:rsid w:val="00B724EF"/>
    <w:rsid w:val="00B7335D"/>
    <w:rsid w:val="00B74258"/>
    <w:rsid w:val="00B747F7"/>
    <w:rsid w:val="00B84347"/>
    <w:rsid w:val="00B85D08"/>
    <w:rsid w:val="00B863A1"/>
    <w:rsid w:val="00B86992"/>
    <w:rsid w:val="00B87672"/>
    <w:rsid w:val="00B914DA"/>
    <w:rsid w:val="00B9201B"/>
    <w:rsid w:val="00B9322D"/>
    <w:rsid w:val="00B934F8"/>
    <w:rsid w:val="00B93CB8"/>
    <w:rsid w:val="00B95215"/>
    <w:rsid w:val="00B9618D"/>
    <w:rsid w:val="00B969FF"/>
    <w:rsid w:val="00B97A3F"/>
    <w:rsid w:val="00BA0925"/>
    <w:rsid w:val="00BA0C25"/>
    <w:rsid w:val="00BA3297"/>
    <w:rsid w:val="00BA5355"/>
    <w:rsid w:val="00BA6717"/>
    <w:rsid w:val="00BA71B5"/>
    <w:rsid w:val="00BA7CB3"/>
    <w:rsid w:val="00BB081E"/>
    <w:rsid w:val="00BB2196"/>
    <w:rsid w:val="00BB79CE"/>
    <w:rsid w:val="00BC169E"/>
    <w:rsid w:val="00BC26BA"/>
    <w:rsid w:val="00BC2A62"/>
    <w:rsid w:val="00BC580F"/>
    <w:rsid w:val="00BC5A8F"/>
    <w:rsid w:val="00BC6313"/>
    <w:rsid w:val="00BC66B6"/>
    <w:rsid w:val="00BC7230"/>
    <w:rsid w:val="00BC765C"/>
    <w:rsid w:val="00BD08E3"/>
    <w:rsid w:val="00BD6CAF"/>
    <w:rsid w:val="00BE38D9"/>
    <w:rsid w:val="00BE477E"/>
    <w:rsid w:val="00BF053B"/>
    <w:rsid w:val="00BF078A"/>
    <w:rsid w:val="00BF1036"/>
    <w:rsid w:val="00BF1F49"/>
    <w:rsid w:val="00BF219A"/>
    <w:rsid w:val="00BF276C"/>
    <w:rsid w:val="00BF5E3D"/>
    <w:rsid w:val="00BF7556"/>
    <w:rsid w:val="00C00283"/>
    <w:rsid w:val="00C01A63"/>
    <w:rsid w:val="00C025D7"/>
    <w:rsid w:val="00C02724"/>
    <w:rsid w:val="00C0296C"/>
    <w:rsid w:val="00C02B94"/>
    <w:rsid w:val="00C041E7"/>
    <w:rsid w:val="00C048BF"/>
    <w:rsid w:val="00C04C12"/>
    <w:rsid w:val="00C05460"/>
    <w:rsid w:val="00C11BBC"/>
    <w:rsid w:val="00C13108"/>
    <w:rsid w:val="00C16058"/>
    <w:rsid w:val="00C161BD"/>
    <w:rsid w:val="00C17571"/>
    <w:rsid w:val="00C21B02"/>
    <w:rsid w:val="00C24155"/>
    <w:rsid w:val="00C27DF3"/>
    <w:rsid w:val="00C30B6A"/>
    <w:rsid w:val="00C3212C"/>
    <w:rsid w:val="00C32D35"/>
    <w:rsid w:val="00C337F4"/>
    <w:rsid w:val="00C3383D"/>
    <w:rsid w:val="00C34FA0"/>
    <w:rsid w:val="00C35138"/>
    <w:rsid w:val="00C37058"/>
    <w:rsid w:val="00C37473"/>
    <w:rsid w:val="00C40638"/>
    <w:rsid w:val="00C426F8"/>
    <w:rsid w:val="00C45D0E"/>
    <w:rsid w:val="00C47960"/>
    <w:rsid w:val="00C47AC0"/>
    <w:rsid w:val="00C50DD7"/>
    <w:rsid w:val="00C51A33"/>
    <w:rsid w:val="00C525A8"/>
    <w:rsid w:val="00C52602"/>
    <w:rsid w:val="00C53B7A"/>
    <w:rsid w:val="00C54300"/>
    <w:rsid w:val="00C55E1F"/>
    <w:rsid w:val="00C6018C"/>
    <w:rsid w:val="00C60694"/>
    <w:rsid w:val="00C60BDC"/>
    <w:rsid w:val="00C64C55"/>
    <w:rsid w:val="00C67085"/>
    <w:rsid w:val="00C7152D"/>
    <w:rsid w:val="00C74A5B"/>
    <w:rsid w:val="00C753F1"/>
    <w:rsid w:val="00C75C8D"/>
    <w:rsid w:val="00C80771"/>
    <w:rsid w:val="00C827EE"/>
    <w:rsid w:val="00C830E4"/>
    <w:rsid w:val="00C83596"/>
    <w:rsid w:val="00C84C57"/>
    <w:rsid w:val="00C84F7F"/>
    <w:rsid w:val="00C85744"/>
    <w:rsid w:val="00C86E0F"/>
    <w:rsid w:val="00C916EA"/>
    <w:rsid w:val="00C91888"/>
    <w:rsid w:val="00C930C0"/>
    <w:rsid w:val="00C93F36"/>
    <w:rsid w:val="00C944D2"/>
    <w:rsid w:val="00CA0567"/>
    <w:rsid w:val="00CA0A56"/>
    <w:rsid w:val="00CA10C7"/>
    <w:rsid w:val="00CA2FB3"/>
    <w:rsid w:val="00CA50E8"/>
    <w:rsid w:val="00CA55A3"/>
    <w:rsid w:val="00CB4703"/>
    <w:rsid w:val="00CB4D63"/>
    <w:rsid w:val="00CB4DE2"/>
    <w:rsid w:val="00CB55B6"/>
    <w:rsid w:val="00CB55B9"/>
    <w:rsid w:val="00CC1960"/>
    <w:rsid w:val="00CC7BAE"/>
    <w:rsid w:val="00CD2FBC"/>
    <w:rsid w:val="00CD3733"/>
    <w:rsid w:val="00CD3CC7"/>
    <w:rsid w:val="00CD47CC"/>
    <w:rsid w:val="00CD535A"/>
    <w:rsid w:val="00CD54AE"/>
    <w:rsid w:val="00CD5629"/>
    <w:rsid w:val="00CD6413"/>
    <w:rsid w:val="00CD76C0"/>
    <w:rsid w:val="00CE272E"/>
    <w:rsid w:val="00CE2C62"/>
    <w:rsid w:val="00CE5DD3"/>
    <w:rsid w:val="00CF0240"/>
    <w:rsid w:val="00CF0C1A"/>
    <w:rsid w:val="00CF12DA"/>
    <w:rsid w:val="00CF3EA7"/>
    <w:rsid w:val="00CF4F94"/>
    <w:rsid w:val="00CF4FBC"/>
    <w:rsid w:val="00CF5684"/>
    <w:rsid w:val="00D018A3"/>
    <w:rsid w:val="00D0218A"/>
    <w:rsid w:val="00D03469"/>
    <w:rsid w:val="00D04220"/>
    <w:rsid w:val="00D04939"/>
    <w:rsid w:val="00D10A59"/>
    <w:rsid w:val="00D146C8"/>
    <w:rsid w:val="00D15092"/>
    <w:rsid w:val="00D1676A"/>
    <w:rsid w:val="00D200DF"/>
    <w:rsid w:val="00D213D8"/>
    <w:rsid w:val="00D21C67"/>
    <w:rsid w:val="00D225EF"/>
    <w:rsid w:val="00D2322E"/>
    <w:rsid w:val="00D24D6A"/>
    <w:rsid w:val="00D25F09"/>
    <w:rsid w:val="00D261EE"/>
    <w:rsid w:val="00D263F8"/>
    <w:rsid w:val="00D26D1C"/>
    <w:rsid w:val="00D277A2"/>
    <w:rsid w:val="00D27D76"/>
    <w:rsid w:val="00D33473"/>
    <w:rsid w:val="00D3468E"/>
    <w:rsid w:val="00D34ADF"/>
    <w:rsid w:val="00D41BF4"/>
    <w:rsid w:val="00D44D4B"/>
    <w:rsid w:val="00D462C1"/>
    <w:rsid w:val="00D46E69"/>
    <w:rsid w:val="00D50A5F"/>
    <w:rsid w:val="00D5491C"/>
    <w:rsid w:val="00D554C3"/>
    <w:rsid w:val="00D56618"/>
    <w:rsid w:val="00D6145A"/>
    <w:rsid w:val="00D6195D"/>
    <w:rsid w:val="00D64EFF"/>
    <w:rsid w:val="00D65476"/>
    <w:rsid w:val="00D65E88"/>
    <w:rsid w:val="00D6638D"/>
    <w:rsid w:val="00D66A6E"/>
    <w:rsid w:val="00D7006F"/>
    <w:rsid w:val="00D72CAC"/>
    <w:rsid w:val="00D72CF7"/>
    <w:rsid w:val="00D73E5C"/>
    <w:rsid w:val="00D77157"/>
    <w:rsid w:val="00D80954"/>
    <w:rsid w:val="00D83DAA"/>
    <w:rsid w:val="00D85502"/>
    <w:rsid w:val="00D85E61"/>
    <w:rsid w:val="00D86B32"/>
    <w:rsid w:val="00D87CB0"/>
    <w:rsid w:val="00D901C5"/>
    <w:rsid w:val="00D92694"/>
    <w:rsid w:val="00D95B7F"/>
    <w:rsid w:val="00DA1211"/>
    <w:rsid w:val="00DA5459"/>
    <w:rsid w:val="00DA5D88"/>
    <w:rsid w:val="00DA7762"/>
    <w:rsid w:val="00DB1203"/>
    <w:rsid w:val="00DB1BEC"/>
    <w:rsid w:val="00DB2D9C"/>
    <w:rsid w:val="00DB3AF1"/>
    <w:rsid w:val="00DB3B0E"/>
    <w:rsid w:val="00DB510C"/>
    <w:rsid w:val="00DB59F0"/>
    <w:rsid w:val="00DC385C"/>
    <w:rsid w:val="00DC3BE2"/>
    <w:rsid w:val="00DC4959"/>
    <w:rsid w:val="00DC5F62"/>
    <w:rsid w:val="00DD3023"/>
    <w:rsid w:val="00DE1294"/>
    <w:rsid w:val="00DE4CCA"/>
    <w:rsid w:val="00DE523A"/>
    <w:rsid w:val="00DE5A8A"/>
    <w:rsid w:val="00DE681E"/>
    <w:rsid w:val="00DF3D08"/>
    <w:rsid w:val="00DF3DFE"/>
    <w:rsid w:val="00DF4A54"/>
    <w:rsid w:val="00DF734A"/>
    <w:rsid w:val="00E00A7A"/>
    <w:rsid w:val="00E01074"/>
    <w:rsid w:val="00E01E1F"/>
    <w:rsid w:val="00E032C2"/>
    <w:rsid w:val="00E03FA0"/>
    <w:rsid w:val="00E0575E"/>
    <w:rsid w:val="00E140A0"/>
    <w:rsid w:val="00E1642D"/>
    <w:rsid w:val="00E17B1F"/>
    <w:rsid w:val="00E17D47"/>
    <w:rsid w:val="00E17DAF"/>
    <w:rsid w:val="00E25E8B"/>
    <w:rsid w:val="00E27057"/>
    <w:rsid w:val="00E2726C"/>
    <w:rsid w:val="00E279E3"/>
    <w:rsid w:val="00E324DD"/>
    <w:rsid w:val="00E3589F"/>
    <w:rsid w:val="00E35A14"/>
    <w:rsid w:val="00E374EB"/>
    <w:rsid w:val="00E416E0"/>
    <w:rsid w:val="00E42584"/>
    <w:rsid w:val="00E43C25"/>
    <w:rsid w:val="00E44253"/>
    <w:rsid w:val="00E449EB"/>
    <w:rsid w:val="00E44F8A"/>
    <w:rsid w:val="00E456FC"/>
    <w:rsid w:val="00E45AE8"/>
    <w:rsid w:val="00E50921"/>
    <w:rsid w:val="00E53700"/>
    <w:rsid w:val="00E54CA7"/>
    <w:rsid w:val="00E5513E"/>
    <w:rsid w:val="00E569E8"/>
    <w:rsid w:val="00E56A89"/>
    <w:rsid w:val="00E56E63"/>
    <w:rsid w:val="00E56EDD"/>
    <w:rsid w:val="00E57782"/>
    <w:rsid w:val="00E6000A"/>
    <w:rsid w:val="00E61802"/>
    <w:rsid w:val="00E61EDA"/>
    <w:rsid w:val="00E63843"/>
    <w:rsid w:val="00E63A9D"/>
    <w:rsid w:val="00E6440B"/>
    <w:rsid w:val="00E70005"/>
    <w:rsid w:val="00E7016D"/>
    <w:rsid w:val="00E7061C"/>
    <w:rsid w:val="00E723A3"/>
    <w:rsid w:val="00E73934"/>
    <w:rsid w:val="00E76559"/>
    <w:rsid w:val="00E76D61"/>
    <w:rsid w:val="00E7721B"/>
    <w:rsid w:val="00E7729B"/>
    <w:rsid w:val="00E779BC"/>
    <w:rsid w:val="00E80E02"/>
    <w:rsid w:val="00E8179B"/>
    <w:rsid w:val="00E81CF4"/>
    <w:rsid w:val="00E823C2"/>
    <w:rsid w:val="00E82503"/>
    <w:rsid w:val="00E83274"/>
    <w:rsid w:val="00E83B56"/>
    <w:rsid w:val="00E84E5A"/>
    <w:rsid w:val="00E862AC"/>
    <w:rsid w:val="00E86B53"/>
    <w:rsid w:val="00E87B5F"/>
    <w:rsid w:val="00E87ED4"/>
    <w:rsid w:val="00E90304"/>
    <w:rsid w:val="00E97266"/>
    <w:rsid w:val="00EA08FB"/>
    <w:rsid w:val="00EA2EC2"/>
    <w:rsid w:val="00EA4A2E"/>
    <w:rsid w:val="00EA55A8"/>
    <w:rsid w:val="00EA567C"/>
    <w:rsid w:val="00EA7158"/>
    <w:rsid w:val="00EB1094"/>
    <w:rsid w:val="00EB1A76"/>
    <w:rsid w:val="00EB33CD"/>
    <w:rsid w:val="00EB38B4"/>
    <w:rsid w:val="00EB4A1F"/>
    <w:rsid w:val="00EB5882"/>
    <w:rsid w:val="00EB5EDC"/>
    <w:rsid w:val="00EB600A"/>
    <w:rsid w:val="00EC03FA"/>
    <w:rsid w:val="00EC4107"/>
    <w:rsid w:val="00EC758B"/>
    <w:rsid w:val="00EC798B"/>
    <w:rsid w:val="00EC7EB5"/>
    <w:rsid w:val="00ED217C"/>
    <w:rsid w:val="00ED24FD"/>
    <w:rsid w:val="00ED2B7A"/>
    <w:rsid w:val="00ED537A"/>
    <w:rsid w:val="00ED5C93"/>
    <w:rsid w:val="00ED6405"/>
    <w:rsid w:val="00ED752B"/>
    <w:rsid w:val="00EE1443"/>
    <w:rsid w:val="00EE19CC"/>
    <w:rsid w:val="00EE49CA"/>
    <w:rsid w:val="00EE5D52"/>
    <w:rsid w:val="00EF05C6"/>
    <w:rsid w:val="00EF0F8E"/>
    <w:rsid w:val="00EF1396"/>
    <w:rsid w:val="00EF1808"/>
    <w:rsid w:val="00EF2F03"/>
    <w:rsid w:val="00F00C4D"/>
    <w:rsid w:val="00F03708"/>
    <w:rsid w:val="00F041F8"/>
    <w:rsid w:val="00F04D6A"/>
    <w:rsid w:val="00F04F71"/>
    <w:rsid w:val="00F052C2"/>
    <w:rsid w:val="00F103BE"/>
    <w:rsid w:val="00F107F6"/>
    <w:rsid w:val="00F11196"/>
    <w:rsid w:val="00F134E1"/>
    <w:rsid w:val="00F14409"/>
    <w:rsid w:val="00F1468D"/>
    <w:rsid w:val="00F164F3"/>
    <w:rsid w:val="00F16A02"/>
    <w:rsid w:val="00F17820"/>
    <w:rsid w:val="00F25782"/>
    <w:rsid w:val="00F264E4"/>
    <w:rsid w:val="00F268BE"/>
    <w:rsid w:val="00F27016"/>
    <w:rsid w:val="00F31657"/>
    <w:rsid w:val="00F32200"/>
    <w:rsid w:val="00F33B93"/>
    <w:rsid w:val="00F4061F"/>
    <w:rsid w:val="00F4134B"/>
    <w:rsid w:val="00F45C1A"/>
    <w:rsid w:val="00F46CC8"/>
    <w:rsid w:val="00F47ECA"/>
    <w:rsid w:val="00F512DE"/>
    <w:rsid w:val="00F51717"/>
    <w:rsid w:val="00F52032"/>
    <w:rsid w:val="00F53854"/>
    <w:rsid w:val="00F53903"/>
    <w:rsid w:val="00F60147"/>
    <w:rsid w:val="00F60E11"/>
    <w:rsid w:val="00F657B8"/>
    <w:rsid w:val="00F713C9"/>
    <w:rsid w:val="00F733B5"/>
    <w:rsid w:val="00F7513E"/>
    <w:rsid w:val="00F7557B"/>
    <w:rsid w:val="00F75BE8"/>
    <w:rsid w:val="00F7742A"/>
    <w:rsid w:val="00F7768C"/>
    <w:rsid w:val="00F7778A"/>
    <w:rsid w:val="00F801B2"/>
    <w:rsid w:val="00F8073F"/>
    <w:rsid w:val="00F80812"/>
    <w:rsid w:val="00F81368"/>
    <w:rsid w:val="00F81C5E"/>
    <w:rsid w:val="00F82070"/>
    <w:rsid w:val="00F82293"/>
    <w:rsid w:val="00F83576"/>
    <w:rsid w:val="00F84CCF"/>
    <w:rsid w:val="00F8545F"/>
    <w:rsid w:val="00F856B5"/>
    <w:rsid w:val="00F91196"/>
    <w:rsid w:val="00F9133E"/>
    <w:rsid w:val="00F91D3A"/>
    <w:rsid w:val="00F922F5"/>
    <w:rsid w:val="00F923F8"/>
    <w:rsid w:val="00F940E9"/>
    <w:rsid w:val="00F94D81"/>
    <w:rsid w:val="00FA23BA"/>
    <w:rsid w:val="00FA46FB"/>
    <w:rsid w:val="00FA4CFA"/>
    <w:rsid w:val="00FA51CC"/>
    <w:rsid w:val="00FA5A6B"/>
    <w:rsid w:val="00FB1DE8"/>
    <w:rsid w:val="00FB5630"/>
    <w:rsid w:val="00FC03F5"/>
    <w:rsid w:val="00FC294C"/>
    <w:rsid w:val="00FC3759"/>
    <w:rsid w:val="00FC5D2F"/>
    <w:rsid w:val="00FD11FC"/>
    <w:rsid w:val="00FD2AC3"/>
    <w:rsid w:val="00FD36AA"/>
    <w:rsid w:val="00FD3737"/>
    <w:rsid w:val="00FD44E2"/>
    <w:rsid w:val="00FD5E59"/>
    <w:rsid w:val="00FE057E"/>
    <w:rsid w:val="00FE64C9"/>
    <w:rsid w:val="00FE6787"/>
    <w:rsid w:val="00FF0233"/>
    <w:rsid w:val="00FF3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2DC57FA"/>
  <w15:docId w15:val="{57443555-809A-4723-AB3C-89BAFA963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56C2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8F06FF"/>
    <w:pPr>
      <w:keepNext/>
      <w:keepLines/>
      <w:spacing w:before="12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52C4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8F06FF"/>
    <w:rPr>
      <w:rFonts w:ascii="等线" w:eastAsia="等线" w:hAnsi="等线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B52C4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E44F8A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BD08E3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AC3ABD"/>
    <w:rPr>
      <w:color w:val="954F72" w:themeColor="followedHyperlink"/>
      <w:u w:val="single"/>
    </w:rPr>
  </w:style>
  <w:style w:type="character" w:customStyle="1" w:styleId="sc01">
    <w:name w:val="sc01"/>
    <w:basedOn w:val="a0"/>
    <w:rsid w:val="008E4F7C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8E4F7C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8E4F7C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8E4F7C"/>
    <w:rPr>
      <w:rFonts w:ascii="Consolas" w:hAnsi="Consolas" w:hint="default"/>
      <w:color w:val="FFFFFF"/>
      <w:sz w:val="20"/>
      <w:szCs w:val="20"/>
    </w:rPr>
  </w:style>
  <w:style w:type="character" w:customStyle="1" w:styleId="sc5">
    <w:name w:val="sc5"/>
    <w:basedOn w:val="a0"/>
    <w:rsid w:val="008E4F7C"/>
    <w:rPr>
      <w:rFonts w:ascii="Consolas" w:hAnsi="Consolas" w:hint="default"/>
      <w:color w:val="D5BB62"/>
      <w:sz w:val="20"/>
      <w:szCs w:val="20"/>
    </w:rPr>
  </w:style>
  <w:style w:type="character" w:customStyle="1" w:styleId="sc41">
    <w:name w:val="sc41"/>
    <w:basedOn w:val="a0"/>
    <w:rsid w:val="008E4F7C"/>
    <w:rPr>
      <w:rFonts w:ascii="Consolas" w:hAnsi="Consolas" w:hint="default"/>
      <w:color w:val="CF6A4C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1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64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94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80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1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9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77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0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0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2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908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54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0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79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6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82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75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7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99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0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6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36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1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51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7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74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82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30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6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24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0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8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05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94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2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02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12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31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96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1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86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5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51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15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7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0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20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70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44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5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08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37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19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52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15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2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20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8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4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64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83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40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8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1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45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517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51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71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2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9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75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0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2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3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3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15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08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3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3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09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44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25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0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3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01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0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8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90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1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9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43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242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7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4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69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99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3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05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53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485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89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33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71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8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98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41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2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25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05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6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66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0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88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5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40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96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14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1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05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21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16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8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42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05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8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3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8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49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97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677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89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37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8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52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995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2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67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77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25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55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70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11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03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5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17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1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32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85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39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8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16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9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36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70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20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68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4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55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9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95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14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21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56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89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2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93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1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06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83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5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9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3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06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28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6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8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95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59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34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47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59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41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20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14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98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92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32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52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1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0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3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8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8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26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08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22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199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89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00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50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9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3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3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36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61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63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08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19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6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74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51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6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7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958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25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99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11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1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37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61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5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43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9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9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67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92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1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6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9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3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22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16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55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9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94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30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2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90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79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322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7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52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3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23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40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83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69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4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61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08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95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45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2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48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00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4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image" Target="media/image80.png"/><Relationship Id="rId21" Type="http://schemas.openxmlformats.org/officeDocument/2006/relationships/image" Target="media/image11.png"/><Relationship Id="rId42" Type="http://schemas.openxmlformats.org/officeDocument/2006/relationships/package" Target="embeddings/Microsoft_Visio___5.vsdx"/><Relationship Id="rId47" Type="http://schemas.openxmlformats.org/officeDocument/2006/relationships/package" Target="embeddings/Microsoft_Visio___6.vsdx"/><Relationship Id="rId63" Type="http://schemas.openxmlformats.org/officeDocument/2006/relationships/package" Target="embeddings/Microsoft_Visio___11.vsdx"/><Relationship Id="rId68" Type="http://schemas.openxmlformats.org/officeDocument/2006/relationships/image" Target="media/image47.emf"/><Relationship Id="rId84" Type="http://schemas.openxmlformats.org/officeDocument/2006/relationships/image" Target="media/image56.emf"/><Relationship Id="rId89" Type="http://schemas.openxmlformats.org/officeDocument/2006/relationships/package" Target="embeddings/Microsoft_Visio___24.vsdx"/><Relationship Id="rId112" Type="http://schemas.openxmlformats.org/officeDocument/2006/relationships/image" Target="media/image75.png"/><Relationship Id="rId133" Type="http://schemas.openxmlformats.org/officeDocument/2006/relationships/image" Target="media/image95.png"/><Relationship Id="rId138" Type="http://schemas.openxmlformats.org/officeDocument/2006/relationships/fontTable" Target="fontTable.xml"/><Relationship Id="rId16" Type="http://schemas.openxmlformats.org/officeDocument/2006/relationships/image" Target="media/image6.png"/><Relationship Id="rId107" Type="http://schemas.openxmlformats.org/officeDocument/2006/relationships/image" Target="media/image70.png"/><Relationship Id="rId11" Type="http://schemas.openxmlformats.org/officeDocument/2006/relationships/image" Target="media/image2.emf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53" Type="http://schemas.openxmlformats.org/officeDocument/2006/relationships/image" Target="media/image37.png"/><Relationship Id="rId58" Type="http://schemas.openxmlformats.org/officeDocument/2006/relationships/image" Target="media/image41.png"/><Relationship Id="rId74" Type="http://schemas.openxmlformats.org/officeDocument/2006/relationships/image" Target="media/image50.emf"/><Relationship Id="rId79" Type="http://schemas.openxmlformats.org/officeDocument/2006/relationships/package" Target="embeddings/Microsoft_Visio___19.vsdx"/><Relationship Id="rId102" Type="http://schemas.openxmlformats.org/officeDocument/2006/relationships/image" Target="media/image65.png"/><Relationship Id="rId123" Type="http://schemas.openxmlformats.org/officeDocument/2006/relationships/image" Target="media/image86.png"/><Relationship Id="rId128" Type="http://schemas.openxmlformats.org/officeDocument/2006/relationships/image" Target="media/image90.png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25.vsdx"/><Relationship Id="rId95" Type="http://schemas.openxmlformats.org/officeDocument/2006/relationships/image" Target="media/image61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__14.vsdx"/><Relationship Id="rId113" Type="http://schemas.openxmlformats.org/officeDocument/2006/relationships/image" Target="media/image76.png"/><Relationship Id="rId118" Type="http://schemas.openxmlformats.org/officeDocument/2006/relationships/image" Target="media/image81.png"/><Relationship Id="rId134" Type="http://schemas.openxmlformats.org/officeDocument/2006/relationships/image" Target="media/image96.png"/><Relationship Id="rId13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6.emf"/><Relationship Id="rId72" Type="http://schemas.openxmlformats.org/officeDocument/2006/relationships/image" Target="media/image49.emf"/><Relationship Id="rId80" Type="http://schemas.openxmlformats.org/officeDocument/2006/relationships/image" Target="media/image53.png"/><Relationship Id="rId85" Type="http://schemas.openxmlformats.org/officeDocument/2006/relationships/package" Target="embeddings/Microsoft_Visio___21.vsdx"/><Relationship Id="rId93" Type="http://schemas.openxmlformats.org/officeDocument/2006/relationships/image" Target="media/image59.png"/><Relationship Id="rId98" Type="http://schemas.openxmlformats.org/officeDocument/2006/relationships/package" Target="embeddings/Microsoft_Visio___27.vsdx"/><Relationship Id="rId121" Type="http://schemas.openxmlformats.org/officeDocument/2006/relationships/image" Target="media/image84.png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image" Target="media/image42.emf"/><Relationship Id="rId67" Type="http://schemas.openxmlformats.org/officeDocument/2006/relationships/package" Target="embeddings/Microsoft_Visio___13.vsdx"/><Relationship Id="rId103" Type="http://schemas.openxmlformats.org/officeDocument/2006/relationships/image" Target="media/image66.png"/><Relationship Id="rId108" Type="http://schemas.openxmlformats.org/officeDocument/2006/relationships/image" Target="media/image71.png"/><Relationship Id="rId116" Type="http://schemas.openxmlformats.org/officeDocument/2006/relationships/image" Target="media/image79.png"/><Relationship Id="rId124" Type="http://schemas.openxmlformats.org/officeDocument/2006/relationships/image" Target="media/image87.emf"/><Relationship Id="rId129" Type="http://schemas.openxmlformats.org/officeDocument/2006/relationships/image" Target="media/image91.png"/><Relationship Id="rId137" Type="http://schemas.openxmlformats.org/officeDocument/2006/relationships/header" Target="header1.xml"/><Relationship Id="rId20" Type="http://schemas.openxmlformats.org/officeDocument/2006/relationships/image" Target="media/image10.png"/><Relationship Id="rId41" Type="http://schemas.openxmlformats.org/officeDocument/2006/relationships/image" Target="media/image29.emf"/><Relationship Id="rId54" Type="http://schemas.openxmlformats.org/officeDocument/2006/relationships/image" Target="media/image38.png"/><Relationship Id="rId62" Type="http://schemas.openxmlformats.org/officeDocument/2006/relationships/image" Target="media/image44.emf"/><Relationship Id="rId70" Type="http://schemas.openxmlformats.org/officeDocument/2006/relationships/image" Target="media/image48.emf"/><Relationship Id="rId75" Type="http://schemas.openxmlformats.org/officeDocument/2006/relationships/package" Target="embeddings/Microsoft_Visio___17.vsdx"/><Relationship Id="rId83" Type="http://schemas.openxmlformats.org/officeDocument/2006/relationships/package" Target="embeddings/Microsoft_Visio___20.vsdx"/><Relationship Id="rId88" Type="http://schemas.openxmlformats.org/officeDocument/2006/relationships/package" Target="embeddings/Microsoft_Visio___23.vsdx"/><Relationship Id="rId91" Type="http://schemas.openxmlformats.org/officeDocument/2006/relationships/image" Target="media/image58.emf"/><Relationship Id="rId96" Type="http://schemas.openxmlformats.org/officeDocument/2006/relationships/image" Target="media/image62.png"/><Relationship Id="rId111" Type="http://schemas.openxmlformats.org/officeDocument/2006/relationships/image" Target="media/image74.png"/><Relationship Id="rId132" Type="http://schemas.openxmlformats.org/officeDocument/2006/relationships/image" Target="media/image9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4.png"/><Relationship Id="rId49" Type="http://schemas.openxmlformats.org/officeDocument/2006/relationships/package" Target="embeddings/Microsoft_Visio___7.vsdx"/><Relationship Id="rId57" Type="http://schemas.openxmlformats.org/officeDocument/2006/relationships/package" Target="embeddings/Microsoft_Visio___9.vsdx"/><Relationship Id="rId106" Type="http://schemas.openxmlformats.org/officeDocument/2006/relationships/image" Target="media/image69.png"/><Relationship Id="rId114" Type="http://schemas.openxmlformats.org/officeDocument/2006/relationships/image" Target="media/image77.png"/><Relationship Id="rId119" Type="http://schemas.openxmlformats.org/officeDocument/2006/relationships/image" Target="media/image82.png"/><Relationship Id="rId127" Type="http://schemas.openxmlformats.org/officeDocument/2006/relationships/image" Target="media/image89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package" Target="embeddings/Microsoft_Visio___8.vsdx"/><Relationship Id="rId60" Type="http://schemas.openxmlformats.org/officeDocument/2006/relationships/package" Target="embeddings/Microsoft_Visio___10.vsdx"/><Relationship Id="rId65" Type="http://schemas.openxmlformats.org/officeDocument/2006/relationships/package" Target="embeddings/Microsoft_Visio___12.vsdx"/><Relationship Id="rId73" Type="http://schemas.openxmlformats.org/officeDocument/2006/relationships/package" Target="embeddings/Microsoft_Visio___16.vsdx"/><Relationship Id="rId78" Type="http://schemas.openxmlformats.org/officeDocument/2006/relationships/image" Target="media/image52.emf"/><Relationship Id="rId81" Type="http://schemas.openxmlformats.org/officeDocument/2006/relationships/image" Target="media/image54.png"/><Relationship Id="rId86" Type="http://schemas.openxmlformats.org/officeDocument/2006/relationships/image" Target="media/image57.emf"/><Relationship Id="rId94" Type="http://schemas.openxmlformats.org/officeDocument/2006/relationships/image" Target="media/image60.png"/><Relationship Id="rId99" Type="http://schemas.openxmlformats.org/officeDocument/2006/relationships/package" Target="embeddings/Microsoft_Visio___28.vsdx"/><Relationship Id="rId101" Type="http://schemas.openxmlformats.org/officeDocument/2006/relationships/package" Target="embeddings/Microsoft_Visio___29.vsdx"/><Relationship Id="rId122" Type="http://schemas.openxmlformats.org/officeDocument/2006/relationships/image" Target="media/image85.png"/><Relationship Id="rId130" Type="http://schemas.openxmlformats.org/officeDocument/2006/relationships/image" Target="media/image92.png"/><Relationship Id="rId135" Type="http://schemas.openxmlformats.org/officeDocument/2006/relationships/image" Target="media/image9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109" Type="http://schemas.openxmlformats.org/officeDocument/2006/relationships/image" Target="media/image72.png"/><Relationship Id="rId34" Type="http://schemas.openxmlformats.org/officeDocument/2006/relationships/image" Target="media/image23.emf"/><Relationship Id="rId50" Type="http://schemas.openxmlformats.org/officeDocument/2006/relationships/image" Target="media/image35.png"/><Relationship Id="rId55" Type="http://schemas.openxmlformats.org/officeDocument/2006/relationships/image" Target="media/image39.png"/><Relationship Id="rId76" Type="http://schemas.openxmlformats.org/officeDocument/2006/relationships/image" Target="media/image51.emf"/><Relationship Id="rId97" Type="http://schemas.openxmlformats.org/officeDocument/2006/relationships/image" Target="media/image63.emf"/><Relationship Id="rId104" Type="http://schemas.openxmlformats.org/officeDocument/2006/relationships/image" Target="media/image67.png"/><Relationship Id="rId120" Type="http://schemas.openxmlformats.org/officeDocument/2006/relationships/image" Target="media/image83.png"/><Relationship Id="rId125" Type="http://schemas.openxmlformats.org/officeDocument/2006/relationships/package" Target="embeddings/Microsoft_Visio___30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__15.vsdx"/><Relationship Id="rId92" Type="http://schemas.openxmlformats.org/officeDocument/2006/relationships/package" Target="embeddings/Microsoft_Visio___26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3.vsdx"/><Relationship Id="rId24" Type="http://schemas.openxmlformats.org/officeDocument/2006/relationships/image" Target="media/image14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66" Type="http://schemas.openxmlformats.org/officeDocument/2006/relationships/image" Target="media/image46.emf"/><Relationship Id="rId87" Type="http://schemas.openxmlformats.org/officeDocument/2006/relationships/package" Target="embeddings/Microsoft_Visio___22.vsdx"/><Relationship Id="rId110" Type="http://schemas.openxmlformats.org/officeDocument/2006/relationships/image" Target="media/image73.png"/><Relationship Id="rId115" Type="http://schemas.openxmlformats.org/officeDocument/2006/relationships/image" Target="media/image78.png"/><Relationship Id="rId131" Type="http://schemas.openxmlformats.org/officeDocument/2006/relationships/image" Target="media/image93.png"/><Relationship Id="rId136" Type="http://schemas.openxmlformats.org/officeDocument/2006/relationships/image" Target="media/image98.png"/><Relationship Id="rId61" Type="http://schemas.openxmlformats.org/officeDocument/2006/relationships/image" Target="media/image43.png"/><Relationship Id="rId82" Type="http://schemas.openxmlformats.org/officeDocument/2006/relationships/image" Target="media/image55.emf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19.png"/><Relationship Id="rId35" Type="http://schemas.openxmlformats.org/officeDocument/2006/relationships/package" Target="embeddings/Microsoft_Visio___4.vsdx"/><Relationship Id="rId56" Type="http://schemas.openxmlformats.org/officeDocument/2006/relationships/image" Target="media/image40.emf"/><Relationship Id="rId77" Type="http://schemas.openxmlformats.org/officeDocument/2006/relationships/package" Target="embeddings/Microsoft_Visio___18.vsdx"/><Relationship Id="rId100" Type="http://schemas.openxmlformats.org/officeDocument/2006/relationships/image" Target="media/image64.png"/><Relationship Id="rId105" Type="http://schemas.openxmlformats.org/officeDocument/2006/relationships/image" Target="media/image68.png"/><Relationship Id="rId126" Type="http://schemas.openxmlformats.org/officeDocument/2006/relationships/image" Target="media/image8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7D5001-4E4B-499D-9E48-27BFF75BAD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9</TotalTime>
  <Pages>49</Pages>
  <Words>2987</Words>
  <Characters>17031</Characters>
  <Application>Microsoft Office Word</Application>
  <DocSecurity>0</DocSecurity>
  <Lines>141</Lines>
  <Paragraphs>39</Paragraphs>
  <ScaleCrop>false</ScaleCrop>
  <Company/>
  <LinksUpToDate>false</LinksUpToDate>
  <CharactersWithSpaces>19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158</cp:revision>
  <dcterms:created xsi:type="dcterms:W3CDTF">2018-10-01T08:22:00Z</dcterms:created>
  <dcterms:modified xsi:type="dcterms:W3CDTF">2024-05-04T04:05:00Z</dcterms:modified>
</cp:coreProperties>
</file>